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1E1709" w14:textId="01465A61" w:rsidR="00335D6A" w:rsidRPr="00C77137" w:rsidRDefault="00335D6A" w:rsidP="00335D6A">
      <w:pPr>
        <w:shd w:val="clear" w:color="auto" w:fill="FFFFFF"/>
        <w:ind w:firstLine="567"/>
        <w:jc w:val="center"/>
        <w:rPr>
          <w:b/>
          <w:color w:val="000000"/>
          <w:sz w:val="28"/>
          <w:szCs w:val="28"/>
        </w:rPr>
      </w:pPr>
      <w:r w:rsidRPr="00C77137">
        <w:rPr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  <w:r w:rsidRPr="00C77137">
        <w:rPr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73258719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EF1AF0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58D35B6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F659AEA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7F4D475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68750FD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503AD47F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7BF6FD2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D59B188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04FC8075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65D8B80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61804B6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227987BF" w14:textId="2923294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Кафедра ИУ5. Курс «</w:t>
      </w:r>
      <w:r w:rsidR="00217457" w:rsidRPr="00C77137">
        <w:rPr>
          <w:color w:val="000000"/>
          <w:sz w:val="28"/>
          <w:szCs w:val="28"/>
        </w:rPr>
        <w:t>Программирование на основе классов и шаблонов</w:t>
      </w:r>
      <w:r w:rsidRPr="00C77137">
        <w:rPr>
          <w:color w:val="000000"/>
          <w:sz w:val="28"/>
          <w:szCs w:val="28"/>
        </w:rPr>
        <w:t>»</w:t>
      </w:r>
    </w:p>
    <w:p w14:paraId="2B5964C2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1F7B2D10" w14:textId="54FBE5E0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Отчет по лабораторной работе №</w:t>
      </w:r>
      <w:r w:rsidR="00C77137" w:rsidRPr="00C77137">
        <w:rPr>
          <w:color w:val="000000"/>
          <w:sz w:val="28"/>
          <w:szCs w:val="28"/>
        </w:rPr>
        <w:t>2</w:t>
      </w:r>
    </w:p>
    <w:p w14:paraId="537C7655" w14:textId="15264A80" w:rsidR="00335D6A" w:rsidRPr="00C77137" w:rsidRDefault="00335D6A" w:rsidP="00304FE5">
      <w:pPr>
        <w:pStyle w:val="1"/>
        <w:numPr>
          <w:ilvl w:val="0"/>
          <w:numId w:val="0"/>
        </w:numPr>
        <w:jc w:val="center"/>
        <w:rPr>
          <w:bCs w:val="0"/>
          <w:sz w:val="28"/>
          <w:szCs w:val="28"/>
        </w:rPr>
      </w:pPr>
      <w:r w:rsidRPr="00C77137">
        <w:rPr>
          <w:spacing w:val="-5"/>
          <w:sz w:val="28"/>
          <w:szCs w:val="28"/>
        </w:rPr>
        <w:t>«</w:t>
      </w:r>
      <w:r w:rsidR="00C77137" w:rsidRPr="00C77137">
        <w:rPr>
          <w:bCs w:val="0"/>
          <w:sz w:val="28"/>
          <w:szCs w:val="28"/>
        </w:rPr>
        <w:t>Разработка класса «Планета» и создание класса по варианту</w:t>
      </w:r>
      <w:r w:rsidRPr="00C77137">
        <w:rPr>
          <w:spacing w:val="-5"/>
          <w:sz w:val="28"/>
          <w:szCs w:val="28"/>
        </w:rPr>
        <w:t>»</w:t>
      </w:r>
    </w:p>
    <w:p w14:paraId="68D48B9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3CFB411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DFC3200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1F16D10A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95E3876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3EA8D9D0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6EB8DD5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50F8E0C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0C9348F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1F20F64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7E454711" w14:textId="77777777" w:rsidR="00335D6A" w:rsidRPr="00C77137" w:rsidRDefault="00335D6A" w:rsidP="007045E6">
      <w:pPr>
        <w:shd w:val="clear" w:color="auto" w:fill="FFFFFF"/>
        <w:rPr>
          <w:bCs/>
          <w:color w:val="000000"/>
          <w:spacing w:val="-5"/>
          <w:sz w:val="30"/>
          <w:szCs w:val="30"/>
        </w:rPr>
      </w:pPr>
    </w:p>
    <w:p w14:paraId="42C45761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158F5FD" w14:textId="27A0C7C5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C77137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роверил:</w:t>
            </w:r>
          </w:p>
        </w:tc>
      </w:tr>
      <w:tr w:rsidR="00335D6A" w:rsidRPr="00C77137" w14:paraId="1C447986" w14:textId="77777777" w:rsidTr="00335D6A">
        <w:tc>
          <w:tcPr>
            <w:tcW w:w="1925" w:type="pct"/>
            <w:hideMark/>
          </w:tcPr>
          <w:p w14:paraId="19DEECE6" w14:textId="493AEA97" w:rsidR="00335D6A" w:rsidRPr="00C77137" w:rsidRDefault="00335D6A">
            <w:pPr>
              <w:jc w:val="right"/>
              <w:rPr>
                <w:color w:val="000000"/>
                <w:lang w:val="en-US"/>
              </w:rPr>
            </w:pPr>
            <w:r w:rsidRPr="00C77137">
              <w:rPr>
                <w:color w:val="000000"/>
              </w:rPr>
              <w:t>студент группы ИУ5-</w:t>
            </w:r>
            <w:r w:rsidR="00217457" w:rsidRPr="00C77137">
              <w:rPr>
                <w:color w:val="000000"/>
              </w:rPr>
              <w:t>2</w:t>
            </w:r>
            <w:r w:rsidRPr="00C77137">
              <w:rPr>
                <w:color w:val="000000"/>
              </w:rPr>
              <w:t>1</w:t>
            </w:r>
            <w:r w:rsidR="001721B0" w:rsidRPr="00C77137">
              <w:rPr>
                <w:color w:val="000000"/>
              </w:rPr>
              <w:t>Б</w:t>
            </w:r>
          </w:p>
        </w:tc>
        <w:tc>
          <w:tcPr>
            <w:tcW w:w="1055" w:type="pct"/>
          </w:tcPr>
          <w:p w14:paraId="1832F68B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C77137" w:rsidRDefault="00335D6A">
            <w:pPr>
              <w:jc w:val="right"/>
              <w:rPr>
                <w:color w:val="000000"/>
              </w:rPr>
            </w:pPr>
            <w:r w:rsidRPr="00C77137">
              <w:rPr>
                <w:color w:val="000000"/>
              </w:rPr>
              <w:t>преподаватель каф. ИУ5</w:t>
            </w:r>
          </w:p>
        </w:tc>
      </w:tr>
      <w:tr w:rsidR="00335D6A" w:rsidRPr="00C77137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C77137" w:rsidRDefault="00335D6A">
            <w:pPr>
              <w:jc w:val="right"/>
              <w:rPr>
                <w:color w:val="000000"/>
              </w:rPr>
            </w:pPr>
            <w:r w:rsidRPr="00C77137">
              <w:rPr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6A0972BA" w:rsidR="00335D6A" w:rsidRPr="00C77137" w:rsidRDefault="00335D6A">
            <w:pPr>
              <w:jc w:val="right"/>
              <w:rPr>
                <w:color w:val="000000"/>
              </w:rPr>
            </w:pPr>
          </w:p>
        </w:tc>
      </w:tr>
      <w:tr w:rsidR="00335D6A" w:rsidRPr="00C77137" w14:paraId="32159D64" w14:textId="77777777" w:rsidTr="00335D6A">
        <w:tc>
          <w:tcPr>
            <w:tcW w:w="1925" w:type="pct"/>
          </w:tcPr>
          <w:p w14:paraId="09156C26" w14:textId="77777777" w:rsidR="00335D6A" w:rsidRPr="00C77137" w:rsidRDefault="00335D6A">
            <w:pPr>
              <w:jc w:val="right"/>
              <w:rPr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C77137" w:rsidRDefault="00335D6A">
            <w:pPr>
              <w:jc w:val="right"/>
              <w:rPr>
                <w:color w:val="000000"/>
              </w:rPr>
            </w:pPr>
          </w:p>
        </w:tc>
      </w:tr>
      <w:tr w:rsidR="00335D6A" w:rsidRPr="00C77137" w14:paraId="2132044E" w14:textId="77777777" w:rsidTr="00335D6A">
        <w:tc>
          <w:tcPr>
            <w:tcW w:w="1925" w:type="pct"/>
          </w:tcPr>
          <w:p w14:paraId="0243D030" w14:textId="490F3E36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одпись и дата:</w:t>
            </w:r>
            <w:r w:rsidR="004C71F9" w:rsidRPr="00C77137">
              <w:rPr>
                <w:color w:val="000000"/>
              </w:rPr>
              <w:t xml:space="preserve"> </w:t>
            </w:r>
          </w:p>
          <w:p w14:paraId="7E966028" w14:textId="77777777" w:rsidR="00335D6A" w:rsidRPr="00C77137" w:rsidRDefault="00335D6A">
            <w:pPr>
              <w:rPr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одпись и дата:</w:t>
            </w:r>
          </w:p>
        </w:tc>
      </w:tr>
    </w:tbl>
    <w:p w14:paraId="16DBDAF6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0B6BD2CE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4282EE98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34081B2E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36078502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59867AA3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6FA93784" w14:textId="77777777" w:rsidR="005208EF" w:rsidRPr="00C77137" w:rsidRDefault="005208EF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1A24703E" w14:textId="4ABE0341" w:rsidR="00335D6A" w:rsidRPr="00C77137" w:rsidRDefault="00335D6A" w:rsidP="00335D6A">
      <w:pPr>
        <w:shd w:val="clear" w:color="auto" w:fill="FFFFFF"/>
        <w:jc w:val="center"/>
        <w:rPr>
          <w:b/>
          <w:color w:val="000000"/>
          <w:sz w:val="32"/>
          <w:szCs w:val="32"/>
        </w:rPr>
      </w:pPr>
      <w:r w:rsidRPr="00C77137">
        <w:rPr>
          <w:color w:val="000000"/>
        </w:rPr>
        <w:t>Москва, 20</w:t>
      </w:r>
      <w:r w:rsidR="002117C7" w:rsidRPr="00C77137">
        <w:rPr>
          <w:color w:val="000000"/>
        </w:rPr>
        <w:t>20</w:t>
      </w:r>
      <w:r w:rsidRPr="00C77137">
        <w:rPr>
          <w:color w:val="000000"/>
        </w:rPr>
        <w:t xml:space="preserve"> г.</w:t>
      </w:r>
    </w:p>
    <w:p w14:paraId="78A34255" w14:textId="7219D18B" w:rsidR="00217457" w:rsidRPr="00C77137" w:rsidRDefault="00335D6A" w:rsidP="00217457">
      <w:pPr>
        <w:spacing w:after="120" w:line="360" w:lineRule="auto"/>
        <w:jc w:val="center"/>
        <w:rPr>
          <w:b/>
          <w:sz w:val="36"/>
        </w:rPr>
      </w:pPr>
      <w:r w:rsidRPr="00C77137">
        <w:rPr>
          <w:b/>
          <w:sz w:val="36"/>
        </w:rPr>
        <w:lastRenderedPageBreak/>
        <w:t>Постановка задач</w:t>
      </w:r>
      <w:r w:rsidR="00217457" w:rsidRPr="00C77137">
        <w:rPr>
          <w:b/>
          <w:sz w:val="36"/>
        </w:rPr>
        <w:t>и</w:t>
      </w:r>
    </w:p>
    <w:p w14:paraId="52203644" w14:textId="1DA76F78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>Ознакомиться с материалом, изложенным в описании лабораторной работы</w:t>
      </w:r>
    </w:p>
    <w:p w14:paraId="38CEA2A0" w14:textId="10B47CF3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>Создать класс «Планета» для планет солнечной системы, используя 4 характеристики планет разного типа</w:t>
      </w:r>
    </w:p>
    <w:p w14:paraId="6A419862" w14:textId="673CFDB2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>Создать много-файловый проект и отладить программу, которая создает один объект класса «Планета» и выводит значения его полей на экран.</w:t>
      </w:r>
    </w:p>
    <w:p w14:paraId="2ADCD916" w14:textId="0A5695B3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>Организовать интерфейс пользователя с программой в виде меню, позволяющего выполнять чтение БД «Солнечная система» из файла, запись БД «Солнечная система» в файл, сортировку БД, редактирование БД и вывод БД на экран</w:t>
      </w:r>
    </w:p>
    <w:p w14:paraId="2526A585" w14:textId="36B9AF12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>Создать текстовый файл с данными о планетах солнечной системы и сохранить его в папке проекта</w:t>
      </w:r>
    </w:p>
    <w:p w14:paraId="253B4226" w14:textId="5B18ED99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>Перегрузить конструктор копирования, деструктор и оператор присваивания.</w:t>
      </w:r>
    </w:p>
    <w:p w14:paraId="6D6563D9" w14:textId="75A19E22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 xml:space="preserve">Вставьте в конструкторы и деструктор печать типа «Создание (Удаление) ID </w:t>
      </w:r>
      <w:proofErr w:type="gramStart"/>
      <w:r w:rsidRPr="00C77137">
        <w:rPr>
          <w:bCs/>
        </w:rPr>
        <w:t>n »</w:t>
      </w:r>
      <w:proofErr w:type="gramEnd"/>
      <w:r w:rsidRPr="00C77137">
        <w:rPr>
          <w:bCs/>
        </w:rPr>
        <w:t xml:space="preserve"> , где  n - номер объекта, для которого они вызываются.</w:t>
      </w:r>
    </w:p>
    <w:p w14:paraId="65B476F0" w14:textId="1665C0EA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 xml:space="preserve">Перегрузить операцию </w:t>
      </w:r>
      <w:proofErr w:type="gramStart"/>
      <w:r w:rsidRPr="00C77137">
        <w:rPr>
          <w:bCs/>
        </w:rPr>
        <w:t>“ &gt;</w:t>
      </w:r>
      <w:proofErr w:type="gramEnd"/>
      <w:r w:rsidRPr="00C77137">
        <w:rPr>
          <w:bCs/>
        </w:rPr>
        <w:t xml:space="preserve">&gt; “ для класса «Планета»  и </w:t>
      </w:r>
      <w:proofErr w:type="spellStart"/>
      <w:r w:rsidRPr="00C77137">
        <w:rPr>
          <w:bCs/>
        </w:rPr>
        <w:t>ifstream</w:t>
      </w:r>
      <w:proofErr w:type="spellEnd"/>
      <w:r w:rsidRPr="00C77137">
        <w:rPr>
          <w:bCs/>
        </w:rPr>
        <w:t xml:space="preserve"> и прочитать данные о планетах из файла в массив «Солнечная система» из объектов класса «Планета».</w:t>
      </w:r>
    </w:p>
    <w:p w14:paraId="5743BFCF" w14:textId="2AD904A4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 xml:space="preserve">Перегрузить операцию “ </w:t>
      </w:r>
      <w:proofErr w:type="gramStart"/>
      <w:r w:rsidRPr="00C77137">
        <w:rPr>
          <w:bCs/>
        </w:rPr>
        <w:t>&lt;&lt; “</w:t>
      </w:r>
      <w:proofErr w:type="gramEnd"/>
      <w:r w:rsidRPr="00C77137">
        <w:rPr>
          <w:bCs/>
        </w:rPr>
        <w:t xml:space="preserve"> для классов «Планета»  и </w:t>
      </w:r>
      <w:proofErr w:type="spellStart"/>
      <w:r w:rsidRPr="00C77137">
        <w:rPr>
          <w:bCs/>
        </w:rPr>
        <w:t>ofstream</w:t>
      </w:r>
      <w:proofErr w:type="spellEnd"/>
      <w:r w:rsidRPr="00C77137">
        <w:rPr>
          <w:bCs/>
        </w:rPr>
        <w:t xml:space="preserve"> и вывести на экран данные из массива.</w:t>
      </w:r>
    </w:p>
    <w:p w14:paraId="731E7711" w14:textId="084DEBDD" w:rsidR="00C77137" w:rsidRP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 xml:space="preserve">Перегрузить операции сравнения “ </w:t>
      </w:r>
      <w:proofErr w:type="gramStart"/>
      <w:r w:rsidRPr="00C77137">
        <w:rPr>
          <w:bCs/>
        </w:rPr>
        <w:t>&lt;  и</w:t>
      </w:r>
      <w:proofErr w:type="gramEnd"/>
      <w:r w:rsidRPr="00C77137">
        <w:rPr>
          <w:bCs/>
        </w:rPr>
        <w:t xml:space="preserve"> ==” для класса «Планета», использовав для этого значение одного из полей.</w:t>
      </w:r>
    </w:p>
    <w:p w14:paraId="337ED8E3" w14:textId="77777777" w:rsidR="00C7713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>Отсортировать массив планет солнечной системы, хранящийся в файле, с использованием перегруженных операций.</w:t>
      </w:r>
    </w:p>
    <w:p w14:paraId="194E20AC" w14:textId="4E0266DA" w:rsidR="002117C7" w:rsidRDefault="00C77137" w:rsidP="00C77137">
      <w:pPr>
        <w:pStyle w:val="a4"/>
        <w:numPr>
          <w:ilvl w:val="0"/>
          <w:numId w:val="18"/>
        </w:numPr>
        <w:spacing w:after="120" w:line="276" w:lineRule="auto"/>
        <w:rPr>
          <w:bCs/>
        </w:rPr>
      </w:pPr>
      <w:r w:rsidRPr="00C77137">
        <w:rPr>
          <w:bCs/>
        </w:rPr>
        <w:t xml:space="preserve">На основе разработанного класса </w:t>
      </w:r>
      <w:r>
        <w:rPr>
          <w:bCs/>
        </w:rPr>
        <w:t>«</w:t>
      </w:r>
      <w:r w:rsidRPr="00C77137">
        <w:rPr>
          <w:bCs/>
        </w:rPr>
        <w:t>Планета</w:t>
      </w:r>
      <w:r>
        <w:rPr>
          <w:bCs/>
        </w:rPr>
        <w:t xml:space="preserve">» </w:t>
      </w:r>
      <w:r w:rsidRPr="00C77137">
        <w:rPr>
          <w:bCs/>
        </w:rPr>
        <w:t xml:space="preserve">выполнить задание по варианту </w:t>
      </w:r>
      <w:r>
        <w:rPr>
          <w:bCs/>
        </w:rPr>
        <w:t>– разработать класс для анкеты для опроса населения (Вариант 4)</w:t>
      </w:r>
    </w:p>
    <w:p w14:paraId="10DAD0AB" w14:textId="77777777" w:rsidR="00F962B2" w:rsidRPr="003A14C4" w:rsidRDefault="00F962B2" w:rsidP="003A14C4">
      <w:pPr>
        <w:spacing w:after="120" w:line="276" w:lineRule="auto"/>
        <w:ind w:left="360" w:firstLine="348"/>
        <w:rPr>
          <w:bCs/>
        </w:rPr>
      </w:pPr>
      <w:r w:rsidRPr="003A14C4">
        <w:rPr>
          <w:bCs/>
        </w:rPr>
        <w:t>База данных, созданная из данных из анкеты для опроса населения о качестве услуг связи, состоит из ответов каждого человека на следующие вопросы:</w:t>
      </w:r>
    </w:p>
    <w:p w14:paraId="3DA57545" w14:textId="49D1CCAF" w:rsidR="00F962B2" w:rsidRPr="00F962B2" w:rsidRDefault="00F962B2" w:rsidP="00F962B2">
      <w:pPr>
        <w:pStyle w:val="a4"/>
        <w:spacing w:after="120" w:line="276" w:lineRule="auto"/>
        <w:rPr>
          <w:bCs/>
        </w:rPr>
      </w:pPr>
      <w:r w:rsidRPr="00F962B2">
        <w:rPr>
          <w:bCs/>
        </w:rPr>
        <w:t>1) Имя человека</w:t>
      </w:r>
    </w:p>
    <w:p w14:paraId="0F90BE92" w14:textId="49BBEF22" w:rsidR="00F962B2" w:rsidRPr="00F962B2" w:rsidRDefault="00F962B2" w:rsidP="00F962B2">
      <w:pPr>
        <w:pStyle w:val="a4"/>
        <w:spacing w:after="120" w:line="276" w:lineRule="auto"/>
        <w:rPr>
          <w:bCs/>
        </w:rPr>
      </w:pPr>
      <w:r w:rsidRPr="00F962B2">
        <w:rPr>
          <w:bCs/>
        </w:rPr>
        <w:t>2) Его возраст</w:t>
      </w:r>
    </w:p>
    <w:p w14:paraId="3EEBAD19" w14:textId="10A62D8B" w:rsidR="00F962B2" w:rsidRPr="00F962B2" w:rsidRDefault="00F962B2" w:rsidP="00F962B2">
      <w:pPr>
        <w:pStyle w:val="a4"/>
        <w:spacing w:after="120" w:line="276" w:lineRule="auto"/>
        <w:rPr>
          <w:bCs/>
        </w:rPr>
      </w:pPr>
      <w:r w:rsidRPr="00F962B2">
        <w:rPr>
          <w:bCs/>
        </w:rPr>
        <w:t>3) Его пол</w:t>
      </w:r>
    </w:p>
    <w:p w14:paraId="725C6B8D" w14:textId="522DEA69" w:rsidR="00F962B2" w:rsidRPr="00F962B2" w:rsidRDefault="00F962B2" w:rsidP="00F962B2">
      <w:pPr>
        <w:pStyle w:val="a4"/>
        <w:spacing w:after="120" w:line="276" w:lineRule="auto"/>
        <w:rPr>
          <w:bCs/>
        </w:rPr>
      </w:pPr>
      <w:r w:rsidRPr="00F962B2">
        <w:rPr>
          <w:bCs/>
        </w:rPr>
        <w:t>4) Оператор связи, которым он пользуется</w:t>
      </w:r>
    </w:p>
    <w:p w14:paraId="5E96E766" w14:textId="33AF2662" w:rsidR="00F962B2" w:rsidRPr="00F962B2" w:rsidRDefault="00F962B2" w:rsidP="00F962B2">
      <w:pPr>
        <w:pStyle w:val="a4"/>
        <w:spacing w:after="120" w:line="276" w:lineRule="auto"/>
        <w:rPr>
          <w:bCs/>
        </w:rPr>
      </w:pPr>
      <w:r w:rsidRPr="00F962B2">
        <w:rPr>
          <w:bCs/>
        </w:rPr>
        <w:t xml:space="preserve">5) Его оценка качества услуг оператора (положительная </w:t>
      </w:r>
      <w:r w:rsidR="008E4496">
        <w:rPr>
          <w:bCs/>
        </w:rPr>
        <w:t>– 1</w:t>
      </w:r>
      <w:r w:rsidRPr="00F962B2">
        <w:rPr>
          <w:bCs/>
        </w:rPr>
        <w:t xml:space="preserve">, отрицательная </w:t>
      </w:r>
      <w:r w:rsidR="008E4496">
        <w:rPr>
          <w:bCs/>
        </w:rPr>
        <w:t>–</w:t>
      </w:r>
      <w:r w:rsidRPr="00F962B2">
        <w:rPr>
          <w:bCs/>
        </w:rPr>
        <w:t xml:space="preserve"> 0</w:t>
      </w:r>
      <w:r w:rsidR="008E4496">
        <w:rPr>
          <w:bCs/>
        </w:rPr>
        <w:t>)</w:t>
      </w:r>
    </w:p>
    <w:p w14:paraId="3F314520" w14:textId="5AE3DC84" w:rsidR="008E4496" w:rsidRDefault="00F962B2" w:rsidP="008D3602">
      <w:pPr>
        <w:pStyle w:val="a4"/>
        <w:spacing w:after="120" w:line="276" w:lineRule="auto"/>
        <w:rPr>
          <w:bCs/>
        </w:rPr>
      </w:pPr>
      <w:r w:rsidRPr="00F962B2">
        <w:rPr>
          <w:bCs/>
        </w:rPr>
        <w:t>6) Его желание изменить оператора связи (</w:t>
      </w:r>
      <w:r w:rsidR="008E4496">
        <w:rPr>
          <w:bCs/>
        </w:rPr>
        <w:t>желает</w:t>
      </w:r>
      <w:r w:rsidR="008E4496" w:rsidRPr="00F962B2">
        <w:rPr>
          <w:bCs/>
        </w:rPr>
        <w:t xml:space="preserve"> </w:t>
      </w:r>
      <w:r w:rsidR="008E4496">
        <w:rPr>
          <w:bCs/>
        </w:rPr>
        <w:t>– 1</w:t>
      </w:r>
      <w:r w:rsidR="008E4496" w:rsidRPr="00F962B2">
        <w:rPr>
          <w:bCs/>
        </w:rPr>
        <w:t xml:space="preserve">, </w:t>
      </w:r>
      <w:r w:rsidR="008E4496">
        <w:rPr>
          <w:bCs/>
        </w:rPr>
        <w:t>не желает</w:t>
      </w:r>
      <w:r w:rsidR="008E4496" w:rsidRPr="00F962B2">
        <w:rPr>
          <w:bCs/>
        </w:rPr>
        <w:t xml:space="preserve"> </w:t>
      </w:r>
      <w:r w:rsidR="008E4496">
        <w:rPr>
          <w:bCs/>
        </w:rPr>
        <w:t>–</w:t>
      </w:r>
      <w:r w:rsidR="008E4496" w:rsidRPr="00F962B2">
        <w:rPr>
          <w:bCs/>
        </w:rPr>
        <w:t xml:space="preserve"> 0</w:t>
      </w:r>
      <w:r w:rsidRPr="00F962B2">
        <w:rPr>
          <w:bCs/>
        </w:rPr>
        <w:t>)</w:t>
      </w:r>
    </w:p>
    <w:p w14:paraId="728F8A7E" w14:textId="77777777" w:rsidR="008D3602" w:rsidRPr="00C77137" w:rsidRDefault="008D3602" w:rsidP="008D3602">
      <w:pPr>
        <w:pStyle w:val="a4"/>
        <w:spacing w:after="120" w:line="276" w:lineRule="auto"/>
        <w:rPr>
          <w:bCs/>
        </w:rPr>
      </w:pPr>
    </w:p>
    <w:p w14:paraId="054028CE" w14:textId="5184EC2B" w:rsidR="005208EF" w:rsidRDefault="007E5652" w:rsidP="00C77137">
      <w:pPr>
        <w:spacing w:line="360" w:lineRule="auto"/>
        <w:jc w:val="center"/>
        <w:rPr>
          <w:b/>
          <w:color w:val="000000"/>
          <w:sz w:val="36"/>
          <w:szCs w:val="36"/>
        </w:rPr>
      </w:pPr>
      <w:r w:rsidRPr="00C77137">
        <w:rPr>
          <w:b/>
          <w:color w:val="000000"/>
          <w:sz w:val="36"/>
          <w:szCs w:val="36"/>
        </w:rPr>
        <w:t>Оп</w:t>
      </w:r>
      <w:r w:rsidR="00663D36" w:rsidRPr="00C77137">
        <w:rPr>
          <w:b/>
          <w:color w:val="000000"/>
          <w:sz w:val="36"/>
          <w:szCs w:val="36"/>
        </w:rPr>
        <w:t>исание входных, выходных</w:t>
      </w:r>
      <w:r w:rsidR="00A00552" w:rsidRPr="00C77137">
        <w:rPr>
          <w:b/>
          <w:color w:val="000000"/>
          <w:sz w:val="36"/>
          <w:szCs w:val="36"/>
        </w:rPr>
        <w:t xml:space="preserve"> и </w:t>
      </w:r>
      <w:r w:rsidR="00663D36" w:rsidRPr="00C77137">
        <w:rPr>
          <w:b/>
          <w:color w:val="000000"/>
          <w:sz w:val="36"/>
          <w:szCs w:val="36"/>
        </w:rPr>
        <w:t>вспомогательных данных</w:t>
      </w:r>
    </w:p>
    <w:p w14:paraId="45B8412C" w14:textId="77777777" w:rsidR="000E038C" w:rsidRDefault="00C77137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t>Для проекта с классом «Планета»:</w:t>
      </w:r>
    </w:p>
    <w:p w14:paraId="33DB39E6" w14:textId="77777777" w:rsidR="000E038C" w:rsidRDefault="00C77137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Plane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solar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system</w:t>
      </w:r>
      <w:r w:rsidRPr="00464B40">
        <w:rPr>
          <w:bCs/>
          <w:color w:val="000000"/>
        </w:rPr>
        <w:t>_</w:t>
      </w:r>
      <w:r w:rsidR="00464B40">
        <w:rPr>
          <w:bCs/>
          <w:color w:val="000000"/>
          <w:lang w:val="en-US"/>
        </w:rPr>
        <w:t>planets</w:t>
      </w:r>
      <w:r w:rsidR="00464B40" w:rsidRPr="00464B40">
        <w:rPr>
          <w:bCs/>
          <w:color w:val="000000"/>
        </w:rPr>
        <w:t xml:space="preserve"> [</w:t>
      </w:r>
      <w:r w:rsidRPr="00464B40">
        <w:rPr>
          <w:bCs/>
          <w:color w:val="000000"/>
        </w:rPr>
        <w:t>15</w:t>
      </w:r>
      <w:r w:rsidR="00464B40" w:rsidRPr="00464B40">
        <w:rPr>
          <w:bCs/>
          <w:color w:val="000000"/>
        </w:rPr>
        <w:t xml:space="preserve">] – </w:t>
      </w:r>
      <w:r w:rsidR="00464B40">
        <w:rPr>
          <w:bCs/>
          <w:color w:val="000000"/>
        </w:rPr>
        <w:t>массив</w:t>
      </w:r>
      <w:r w:rsidR="00464B40" w:rsidRPr="00464B40">
        <w:rPr>
          <w:bCs/>
          <w:color w:val="000000"/>
        </w:rPr>
        <w:t xml:space="preserve"> </w:t>
      </w:r>
      <w:r w:rsidR="00464B40">
        <w:rPr>
          <w:bCs/>
          <w:color w:val="000000"/>
        </w:rPr>
        <w:t>из</w:t>
      </w:r>
      <w:r w:rsidR="00464B40" w:rsidRPr="00464B40">
        <w:rPr>
          <w:bCs/>
          <w:color w:val="000000"/>
        </w:rPr>
        <w:t xml:space="preserve"> </w:t>
      </w:r>
      <w:r w:rsidR="00464B40">
        <w:rPr>
          <w:bCs/>
          <w:color w:val="000000"/>
        </w:rPr>
        <w:t>объектов</w:t>
      </w:r>
      <w:r w:rsidR="00464B40" w:rsidRPr="00464B40">
        <w:rPr>
          <w:bCs/>
          <w:color w:val="000000"/>
        </w:rPr>
        <w:t xml:space="preserve"> </w:t>
      </w:r>
      <w:r w:rsidR="00464B40">
        <w:rPr>
          <w:bCs/>
          <w:color w:val="000000"/>
        </w:rPr>
        <w:t>класса для хранения данных о планетах солнечной системы</w:t>
      </w:r>
    </w:p>
    <w:p w14:paraId="7A081A10" w14:textId="5A7AF0CE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char</w:t>
      </w:r>
      <w:r w:rsidR="000E038C" w:rsidRPr="000E038C">
        <w:rPr>
          <w:b/>
          <w:color w:val="000000"/>
        </w:rPr>
        <w:t>*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filename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хранения имени файла, с которым осуществляется работа</w:t>
      </w:r>
    </w:p>
    <w:p w14:paraId="3ED7101E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how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many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lines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общего количества сток в файле</w:t>
      </w:r>
    </w:p>
    <w:p w14:paraId="616A7B0A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longest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name</w:t>
      </w:r>
      <w:r>
        <w:rPr>
          <w:bCs/>
          <w:color w:val="000000"/>
        </w:rPr>
        <w:t xml:space="preserve"> – переменная для хранения количества символов самого длинного имени </w:t>
      </w:r>
    </w:p>
    <w:p w14:paraId="4F1B2D92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0E038C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i</w:t>
      </w:r>
      <w:proofErr w:type="spellEnd"/>
      <w:r w:rsidRPr="000E038C">
        <w:rPr>
          <w:bCs/>
          <w:color w:val="000000"/>
        </w:rPr>
        <w:t xml:space="preserve">, </w:t>
      </w:r>
      <w:r>
        <w:rPr>
          <w:bCs/>
          <w:color w:val="000000"/>
          <w:lang w:val="en-US"/>
        </w:rPr>
        <w:t>j</w:t>
      </w:r>
      <w:r w:rsidR="000E038C" w:rsidRPr="000E038C">
        <w:rPr>
          <w:bCs/>
          <w:color w:val="000000"/>
        </w:rPr>
        <w:t xml:space="preserve">, </w:t>
      </w:r>
      <w:r w:rsidR="000E038C">
        <w:rPr>
          <w:bCs/>
          <w:color w:val="000000"/>
          <w:lang w:val="en-US"/>
        </w:rPr>
        <w:t>k</w:t>
      </w:r>
      <w:r w:rsidRPr="000E038C">
        <w:rPr>
          <w:bCs/>
          <w:color w:val="000000"/>
        </w:rPr>
        <w:t xml:space="preserve"> – </w:t>
      </w:r>
      <w:r>
        <w:rPr>
          <w:bCs/>
          <w:color w:val="000000"/>
        </w:rPr>
        <w:t>счетчики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</w:rPr>
        <w:t>цикл</w:t>
      </w:r>
      <w:r w:rsidR="000E038C">
        <w:rPr>
          <w:bCs/>
          <w:color w:val="000000"/>
        </w:rPr>
        <w:t>ов</w:t>
      </w:r>
    </w:p>
    <w:p w14:paraId="2DADEAC2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Plane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test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planet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объект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класса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 демонстрации отображения сведений в конструкторе</w:t>
      </w:r>
    </w:p>
    <w:p w14:paraId="5BA9CC81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lastRenderedPageBreak/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num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 xml:space="preserve">вспомогательная переменная для числа символов </w:t>
      </w:r>
      <w:r>
        <w:rPr>
          <w:bCs/>
          <w:color w:val="000000"/>
          <w:lang w:val="en-US"/>
        </w:rPr>
        <w:t>test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planet</w:t>
      </w:r>
    </w:p>
    <w:p w14:paraId="5C45C464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answ</w:t>
      </w:r>
      <w:proofErr w:type="spellEnd"/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цифры ответа пользователя</w:t>
      </w:r>
    </w:p>
    <w:p w14:paraId="7F44879D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proofErr w:type="spellStart"/>
      <w:r w:rsidRPr="000E038C">
        <w:rPr>
          <w:b/>
          <w:color w:val="000000"/>
          <w:lang w:val="en-US"/>
        </w:rPr>
        <w:t>ifstream</w:t>
      </w:r>
      <w:proofErr w:type="spellEnd"/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fin</w:t>
      </w:r>
      <w:r>
        <w:rPr>
          <w:bCs/>
          <w:color w:val="000000"/>
        </w:rPr>
        <w:t xml:space="preserve"> – переменная для открытия файла для чтения </w:t>
      </w:r>
    </w:p>
    <w:p w14:paraId="4ECFA1BD" w14:textId="3357B0C6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char</w:t>
      </w:r>
      <w:r w:rsidR="000E038C" w:rsidRPr="000E038C">
        <w:rPr>
          <w:b/>
          <w:color w:val="000000"/>
        </w:rPr>
        <w:t>*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urrent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name</w:t>
      </w:r>
      <w:r w:rsidRPr="00464B40">
        <w:rPr>
          <w:bCs/>
          <w:color w:val="000000"/>
        </w:rPr>
        <w:t xml:space="preserve"> </w:t>
      </w:r>
      <w:r w:rsidR="00F962B2">
        <w:rPr>
          <w:bCs/>
          <w:color w:val="000000"/>
        </w:rPr>
        <w:t xml:space="preserve">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 хранения названия планеты</w:t>
      </w:r>
    </w:p>
    <w:p w14:paraId="722174F4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long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urrent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size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хранения размера планеты</w:t>
      </w:r>
    </w:p>
    <w:p w14:paraId="68949A2E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bool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urrent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life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 хранения показателя наличия жизни для планеты</w:t>
      </w:r>
    </w:p>
    <w:p w14:paraId="18C0C6CA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urrent</w:t>
      </w:r>
      <w:r w:rsidRPr="00464B40">
        <w:rPr>
          <w:bCs/>
          <w:color w:val="000000"/>
        </w:rPr>
        <w:t>_</w:t>
      </w:r>
      <w:proofErr w:type="spellStart"/>
      <w:r>
        <w:rPr>
          <w:bCs/>
          <w:color w:val="000000"/>
          <w:lang w:val="en-US"/>
        </w:rPr>
        <w:t>sats</w:t>
      </w:r>
      <w:proofErr w:type="spellEnd"/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 хранения числа спутников планеты</w:t>
      </w:r>
    </w:p>
    <w:p w14:paraId="59948982" w14:textId="77777777" w:rsid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proofErr w:type="spellStart"/>
      <w:r w:rsidRPr="000E038C">
        <w:rPr>
          <w:b/>
          <w:color w:val="000000"/>
          <w:lang w:val="en-US"/>
        </w:rPr>
        <w:t>ofstream</w:t>
      </w:r>
      <w:proofErr w:type="spellEnd"/>
      <w:r w:rsidRPr="00464B40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fout</w:t>
      </w:r>
      <w:proofErr w:type="spellEnd"/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открытия файла для записи в него информации</w:t>
      </w:r>
    </w:p>
    <w:p w14:paraId="4BAF8546" w14:textId="5906165B" w:rsidR="00464B40" w:rsidRPr="000E038C" w:rsidRDefault="00464B40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olumn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–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переменная для хранения номера столбца для сортировки</w:t>
      </w:r>
    </w:p>
    <w:p w14:paraId="369A9E7A" w14:textId="61434726" w:rsidR="000E038C" w:rsidRDefault="00464B40" w:rsidP="000D607E">
      <w:pPr>
        <w:spacing w:line="360" w:lineRule="auto"/>
        <w:ind w:firstLine="708"/>
        <w:rPr>
          <w:bCs/>
          <w:color w:val="000000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method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 xml:space="preserve">переменная для хранения </w:t>
      </w:r>
      <w:r w:rsidR="000E038C">
        <w:rPr>
          <w:bCs/>
          <w:color w:val="000000"/>
        </w:rPr>
        <w:t>способа сортировки столбца</w:t>
      </w:r>
    </w:p>
    <w:p w14:paraId="6D0D7849" w14:textId="4E52D879" w:rsidR="000E038C" w:rsidRDefault="000E038C" w:rsidP="000D607E">
      <w:pPr>
        <w:spacing w:line="360" w:lineRule="auto"/>
        <w:ind w:firstLine="708"/>
        <w:rPr>
          <w:bCs/>
          <w:color w:val="000000"/>
        </w:rPr>
      </w:pPr>
      <w:r w:rsidRPr="000E038C">
        <w:rPr>
          <w:b/>
          <w:color w:val="000000"/>
          <w:lang w:val="en-US"/>
        </w:rPr>
        <w:t>int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num</w:t>
      </w:r>
      <w:r w:rsidRPr="000E038C">
        <w:rPr>
          <w:bCs/>
          <w:color w:val="000000"/>
        </w:rPr>
        <w:t>_</w:t>
      </w:r>
      <w:r>
        <w:rPr>
          <w:bCs/>
          <w:color w:val="000000"/>
          <w:lang w:val="en-US"/>
        </w:rPr>
        <w:t>line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</w:rPr>
        <w:t>– переменная для хранения номера строки для редактирования</w:t>
      </w:r>
    </w:p>
    <w:p w14:paraId="5B477452" w14:textId="5A409521" w:rsidR="000E038C" w:rsidRDefault="000E038C" w:rsidP="000D607E">
      <w:pPr>
        <w:spacing w:line="360" w:lineRule="auto"/>
        <w:ind w:firstLine="708"/>
        <w:rPr>
          <w:bCs/>
          <w:color w:val="000000"/>
        </w:rPr>
      </w:pPr>
      <w:r w:rsidRPr="000E038C">
        <w:rPr>
          <w:b/>
          <w:color w:val="000000"/>
          <w:lang w:val="en-US"/>
        </w:rPr>
        <w:t>int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num</w:t>
      </w:r>
      <w:r w:rsidRPr="000E038C">
        <w:rPr>
          <w:bCs/>
          <w:color w:val="000000"/>
        </w:rPr>
        <w:t>_</w:t>
      </w:r>
      <w:r>
        <w:rPr>
          <w:bCs/>
          <w:color w:val="000000"/>
          <w:lang w:val="en-US"/>
        </w:rPr>
        <w:t>what</w:t>
      </w:r>
      <w:r w:rsidRPr="000E038C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номера ячейки для редактирования</w:t>
      </w:r>
    </w:p>
    <w:p w14:paraId="7720F4CD" w14:textId="11948D39" w:rsidR="000E038C" w:rsidRDefault="000E038C" w:rsidP="008D3602">
      <w:pPr>
        <w:spacing w:line="360" w:lineRule="auto"/>
        <w:ind w:firstLine="708"/>
        <w:rPr>
          <w:bCs/>
          <w:color w:val="000000"/>
        </w:rPr>
      </w:pPr>
      <w:r w:rsidRPr="000E038C">
        <w:rPr>
          <w:b/>
          <w:color w:val="000000"/>
          <w:lang w:val="en-US"/>
        </w:rPr>
        <w:t>Planet</w:t>
      </w:r>
      <w:r w:rsidRPr="000E038C">
        <w:rPr>
          <w:b/>
          <w:color w:val="000000"/>
        </w:rPr>
        <w:t>*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p</w:t>
      </w:r>
      <w:r w:rsidRPr="000E038C">
        <w:rPr>
          <w:bCs/>
          <w:color w:val="000000"/>
        </w:rPr>
        <w:t xml:space="preserve">1, </w:t>
      </w:r>
      <w:r>
        <w:rPr>
          <w:bCs/>
          <w:color w:val="000000"/>
          <w:lang w:val="en-US"/>
        </w:rPr>
        <w:t>p</w:t>
      </w:r>
      <w:r w:rsidRPr="000E038C">
        <w:rPr>
          <w:bCs/>
          <w:color w:val="000000"/>
        </w:rPr>
        <w:t>2 –</w:t>
      </w:r>
      <w:r>
        <w:rPr>
          <w:bCs/>
          <w:color w:val="000000"/>
        </w:rPr>
        <w:t xml:space="preserve"> временные указатели для функции </w:t>
      </w:r>
      <w:r w:rsidR="008E4496">
        <w:rPr>
          <w:bCs/>
          <w:color w:val="000000"/>
          <w:lang w:val="en-US"/>
        </w:rPr>
        <w:t>swap</w:t>
      </w:r>
      <w:r w:rsidR="008E4496" w:rsidRPr="000E038C">
        <w:rPr>
          <w:bCs/>
          <w:color w:val="000000"/>
        </w:rPr>
        <w:t xml:space="preserve"> (</w:t>
      </w:r>
      <w:r w:rsidRPr="000E038C">
        <w:rPr>
          <w:bCs/>
          <w:color w:val="000000"/>
        </w:rPr>
        <w:t>)</w:t>
      </w:r>
    </w:p>
    <w:p w14:paraId="0AFA8F63" w14:textId="77777777" w:rsidR="008D3602" w:rsidRDefault="008D3602" w:rsidP="008D3602">
      <w:pPr>
        <w:spacing w:line="360" w:lineRule="auto"/>
        <w:ind w:firstLine="708"/>
        <w:rPr>
          <w:bCs/>
          <w:color w:val="000000"/>
        </w:rPr>
      </w:pPr>
    </w:p>
    <w:p w14:paraId="79618223" w14:textId="465C619F" w:rsidR="000E038C" w:rsidRDefault="000E038C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t>Для проекта с классом «</w:t>
      </w:r>
      <w:r>
        <w:rPr>
          <w:bCs/>
          <w:color w:val="000000"/>
          <w:sz w:val="28"/>
          <w:szCs w:val="28"/>
        </w:rPr>
        <w:t>Анкета</w:t>
      </w:r>
      <w:r w:rsidRPr="000E038C">
        <w:rPr>
          <w:bCs/>
          <w:color w:val="000000"/>
          <w:sz w:val="28"/>
          <w:szCs w:val="28"/>
        </w:rPr>
        <w:t>»:</w:t>
      </w:r>
    </w:p>
    <w:p w14:paraId="6119E20F" w14:textId="2C6B6C3C" w:rsidR="000E038C" w:rsidRDefault="00F962B2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unit</w:t>
      </w:r>
      <w:r w:rsidRPr="00F962B2">
        <w:rPr>
          <w:bCs/>
          <w:color w:val="000000"/>
        </w:rPr>
        <w:t xml:space="preserve"> </w:t>
      </w:r>
      <w:r w:rsidR="008E4496">
        <w:rPr>
          <w:bCs/>
          <w:color w:val="000000"/>
          <w:lang w:val="en-US"/>
        </w:rPr>
        <w:t>cell</w:t>
      </w:r>
      <w:r w:rsidR="008E4496" w:rsidRPr="00F962B2">
        <w:rPr>
          <w:bCs/>
          <w:color w:val="000000"/>
        </w:rPr>
        <w:t xml:space="preserve"> [</w:t>
      </w:r>
      <w:r w:rsidRPr="00F962B2">
        <w:rPr>
          <w:bCs/>
          <w:color w:val="000000"/>
        </w:rPr>
        <w:t xml:space="preserve">15] – </w:t>
      </w:r>
      <w:r>
        <w:rPr>
          <w:bCs/>
          <w:color w:val="000000"/>
        </w:rPr>
        <w:t>массив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из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объектов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класса для хранения данных о человеке</w:t>
      </w:r>
    </w:p>
    <w:p w14:paraId="55307C0D" w14:textId="77777777" w:rsidR="00F962B2" w:rsidRDefault="00F962B2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char</w:t>
      </w:r>
      <w:r w:rsidRPr="000E038C">
        <w:rPr>
          <w:b/>
          <w:color w:val="000000"/>
        </w:rPr>
        <w:t>*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filename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хранения имени файла, с которым осуществляется работа</w:t>
      </w:r>
    </w:p>
    <w:p w14:paraId="4013DDE2" w14:textId="77777777" w:rsidR="00F962B2" w:rsidRDefault="00F962B2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how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many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lines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общего количества сток в файле</w:t>
      </w:r>
    </w:p>
    <w:p w14:paraId="1ECB0A66" w14:textId="64CEF0E9" w:rsidR="00F962B2" w:rsidRDefault="00F962B2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longest</w:t>
      </w:r>
      <w:r w:rsidRPr="00464B40">
        <w:rPr>
          <w:bCs/>
          <w:color w:val="000000"/>
        </w:rPr>
        <w:t>_</w:t>
      </w:r>
      <w:r>
        <w:rPr>
          <w:bCs/>
          <w:color w:val="000000"/>
          <w:lang w:val="en-US"/>
        </w:rPr>
        <w:t>name</w:t>
      </w:r>
      <w:r>
        <w:rPr>
          <w:bCs/>
          <w:color w:val="000000"/>
        </w:rPr>
        <w:t xml:space="preserve"> – переменная для хранения количества символов самого длинного имени </w:t>
      </w:r>
    </w:p>
    <w:p w14:paraId="71FD1500" w14:textId="6035C064" w:rsidR="00F962B2" w:rsidRDefault="00F962B2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int</w:t>
      </w:r>
      <w:r w:rsidRPr="00F962B2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longest</w:t>
      </w:r>
      <w:r w:rsidRPr="00F962B2">
        <w:rPr>
          <w:bCs/>
          <w:color w:val="000000"/>
        </w:rPr>
        <w:t>_</w:t>
      </w:r>
      <w:r>
        <w:rPr>
          <w:bCs/>
          <w:color w:val="000000"/>
          <w:lang w:val="en-US"/>
        </w:rPr>
        <w:t>provider</w:t>
      </w:r>
      <w:r w:rsidRPr="00F962B2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количества символов самого длинного названия оператора связи</w:t>
      </w:r>
    </w:p>
    <w:p w14:paraId="0922A3BC" w14:textId="0A76D999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int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temp</w:t>
      </w:r>
      <w:r w:rsidRPr="008E4496">
        <w:rPr>
          <w:bCs/>
          <w:color w:val="000000"/>
        </w:rPr>
        <w:t xml:space="preserve">1, </w:t>
      </w:r>
      <w:r>
        <w:rPr>
          <w:bCs/>
          <w:color w:val="000000"/>
          <w:lang w:val="en-US"/>
        </w:rPr>
        <w:t>temp</w:t>
      </w:r>
      <w:r w:rsidRPr="008E4496">
        <w:rPr>
          <w:bCs/>
          <w:color w:val="000000"/>
        </w:rPr>
        <w:t xml:space="preserve">2 </w:t>
      </w:r>
      <w:r>
        <w:rPr>
          <w:bCs/>
          <w:color w:val="000000"/>
        </w:rPr>
        <w:t>– вспомогательные переменные</w:t>
      </w:r>
    </w:p>
    <w:p w14:paraId="5C68E43F" w14:textId="77777777" w:rsidR="008E4496" w:rsidRDefault="008E4496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0E038C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i</w:t>
      </w:r>
      <w:proofErr w:type="spellEnd"/>
      <w:r w:rsidRPr="000E038C">
        <w:rPr>
          <w:bCs/>
          <w:color w:val="000000"/>
        </w:rPr>
        <w:t xml:space="preserve">, </w:t>
      </w:r>
      <w:r>
        <w:rPr>
          <w:bCs/>
          <w:color w:val="000000"/>
          <w:lang w:val="en-US"/>
        </w:rPr>
        <w:t>j</w:t>
      </w:r>
      <w:r w:rsidRPr="000E038C">
        <w:rPr>
          <w:bCs/>
          <w:color w:val="000000"/>
        </w:rPr>
        <w:t xml:space="preserve">, </w:t>
      </w:r>
      <w:r>
        <w:rPr>
          <w:bCs/>
          <w:color w:val="000000"/>
          <w:lang w:val="en-US"/>
        </w:rPr>
        <w:t>k</w:t>
      </w:r>
      <w:r w:rsidRPr="000E038C">
        <w:rPr>
          <w:bCs/>
          <w:color w:val="000000"/>
        </w:rPr>
        <w:t xml:space="preserve"> – </w:t>
      </w:r>
      <w:r>
        <w:rPr>
          <w:bCs/>
          <w:color w:val="000000"/>
        </w:rPr>
        <w:t>счетчики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</w:rPr>
        <w:t>циклов</w:t>
      </w:r>
    </w:p>
    <w:p w14:paraId="727F8C7B" w14:textId="77777777" w:rsidR="008E4496" w:rsidRDefault="008E4496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answ</w:t>
      </w:r>
      <w:proofErr w:type="spellEnd"/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цифры ответа пользователя</w:t>
      </w:r>
    </w:p>
    <w:p w14:paraId="19255676" w14:textId="77777777" w:rsidR="008E4496" w:rsidRDefault="008E4496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proofErr w:type="spellStart"/>
      <w:r w:rsidRPr="000E038C">
        <w:rPr>
          <w:b/>
          <w:color w:val="000000"/>
          <w:lang w:val="en-US"/>
        </w:rPr>
        <w:t>ifstream</w:t>
      </w:r>
      <w:proofErr w:type="spellEnd"/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fin</w:t>
      </w:r>
      <w:r>
        <w:rPr>
          <w:bCs/>
          <w:color w:val="000000"/>
        </w:rPr>
        <w:t xml:space="preserve"> – переменная для открытия файла для чтения </w:t>
      </w:r>
    </w:p>
    <w:p w14:paraId="6A472EB7" w14:textId="3A052C63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proofErr w:type="spellStart"/>
      <w:r w:rsidRPr="000E038C">
        <w:rPr>
          <w:b/>
          <w:color w:val="000000"/>
          <w:lang w:val="en-US"/>
        </w:rPr>
        <w:t>ofstream</w:t>
      </w:r>
      <w:proofErr w:type="spellEnd"/>
      <w:r w:rsidRPr="00464B40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fout</w:t>
      </w:r>
      <w:proofErr w:type="spellEnd"/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открытия файла для записи в него информации</w:t>
      </w:r>
    </w:p>
    <w:p w14:paraId="40D47122" w14:textId="77777777" w:rsidR="008E4496" w:rsidRPr="000E038C" w:rsidRDefault="008E4496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olumn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–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</w:rPr>
        <w:t>переменная для хранения номера столбца для сортировки</w:t>
      </w:r>
    </w:p>
    <w:p w14:paraId="3104FC32" w14:textId="1E456B1D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0E038C">
        <w:rPr>
          <w:b/>
          <w:color w:val="000000"/>
          <w:lang w:val="en-US"/>
        </w:rPr>
        <w:t>int</w:t>
      </w:r>
      <w:r w:rsidRPr="00464B4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method</w:t>
      </w:r>
      <w:r w:rsidRPr="00464B40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способа сортировки столбца</w:t>
      </w:r>
    </w:p>
    <w:p w14:paraId="682AFAAB" w14:textId="1CA7655B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char</w:t>
      </w:r>
      <w:r w:rsidRPr="008E4496">
        <w:rPr>
          <w:b/>
          <w:color w:val="000000"/>
        </w:rPr>
        <w:t>*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nother</w:t>
      </w:r>
      <w:r w:rsidRPr="008E4496">
        <w:rPr>
          <w:bCs/>
          <w:color w:val="000000"/>
        </w:rPr>
        <w:t>_</w:t>
      </w:r>
      <w:r>
        <w:rPr>
          <w:bCs/>
          <w:color w:val="000000"/>
          <w:lang w:val="en-US"/>
        </w:rPr>
        <w:t>name</w:t>
      </w:r>
      <w:r w:rsidRPr="008E4496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</w:rPr>
        <w:t>для хранения имени человека</w:t>
      </w:r>
    </w:p>
    <w:p w14:paraId="5CE52096" w14:textId="77777777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int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nother</w:t>
      </w:r>
      <w:r w:rsidRPr="008E4496">
        <w:rPr>
          <w:bCs/>
          <w:color w:val="000000"/>
        </w:rPr>
        <w:t>_</w:t>
      </w:r>
      <w:r>
        <w:rPr>
          <w:bCs/>
          <w:color w:val="000000"/>
          <w:lang w:val="en-US"/>
        </w:rPr>
        <w:t>age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</w:rPr>
        <w:t>–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</w:rPr>
        <w:t>переменная для хранения возраста человека</w:t>
      </w:r>
    </w:p>
    <w:p w14:paraId="7D232256" w14:textId="77777777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char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nother</w:t>
      </w:r>
      <w:r w:rsidRPr="008E4496">
        <w:rPr>
          <w:bCs/>
          <w:color w:val="000000"/>
        </w:rPr>
        <w:t>_</w:t>
      </w:r>
      <w:proofErr w:type="spellStart"/>
      <w:r>
        <w:rPr>
          <w:bCs/>
          <w:color w:val="000000"/>
          <w:lang w:val="en-US"/>
        </w:rPr>
        <w:t>gend</w:t>
      </w:r>
      <w:proofErr w:type="spellEnd"/>
      <w:r w:rsidRPr="008E4496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пола человека</w:t>
      </w:r>
    </w:p>
    <w:p w14:paraId="5CE82667" w14:textId="15EB655D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char</w:t>
      </w:r>
      <w:r w:rsidRPr="008E4496">
        <w:rPr>
          <w:b/>
          <w:color w:val="000000"/>
        </w:rPr>
        <w:t>*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nother</w:t>
      </w:r>
      <w:r w:rsidRPr="008E4496">
        <w:rPr>
          <w:bCs/>
          <w:color w:val="000000"/>
        </w:rPr>
        <w:t>_</w:t>
      </w:r>
      <w:r>
        <w:rPr>
          <w:bCs/>
          <w:color w:val="000000"/>
          <w:lang w:val="en-US"/>
        </w:rPr>
        <w:t>prov</w:t>
      </w:r>
      <w:r w:rsidRPr="008E4496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названия оператора</w:t>
      </w:r>
    </w:p>
    <w:p w14:paraId="029C62E0" w14:textId="36EDE2B6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bool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nother</w:t>
      </w:r>
      <w:r w:rsidRPr="008E4496">
        <w:rPr>
          <w:bCs/>
          <w:color w:val="000000"/>
        </w:rPr>
        <w:t>_</w:t>
      </w:r>
      <w:r>
        <w:rPr>
          <w:bCs/>
          <w:color w:val="000000"/>
          <w:lang w:val="en-US"/>
        </w:rPr>
        <w:t>q</w:t>
      </w:r>
      <w:r w:rsidRPr="008E4496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показателя оценки качества</w:t>
      </w:r>
    </w:p>
    <w:p w14:paraId="5F1F360F" w14:textId="2748F337" w:rsidR="008E4496" w:rsidRP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8E4496">
        <w:rPr>
          <w:b/>
          <w:color w:val="000000"/>
          <w:lang w:val="en-US"/>
        </w:rPr>
        <w:t>bool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nother</w:t>
      </w:r>
      <w:r w:rsidRPr="008E4496">
        <w:rPr>
          <w:bCs/>
          <w:color w:val="000000"/>
        </w:rPr>
        <w:t>_</w:t>
      </w:r>
      <w:proofErr w:type="spellStart"/>
      <w:r>
        <w:rPr>
          <w:bCs/>
          <w:color w:val="000000"/>
          <w:lang w:val="en-US"/>
        </w:rPr>
        <w:t>wc</w:t>
      </w:r>
      <w:proofErr w:type="spellEnd"/>
      <w:r w:rsidRPr="008E4496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</w:t>
      </w:r>
      <w:r w:rsidRPr="008E4496">
        <w:rPr>
          <w:bCs/>
          <w:color w:val="000000"/>
        </w:rPr>
        <w:t xml:space="preserve"> </w:t>
      </w:r>
      <w:r>
        <w:rPr>
          <w:bCs/>
          <w:color w:val="000000"/>
        </w:rPr>
        <w:t>для хранения показателя изменения оператора</w:t>
      </w:r>
    </w:p>
    <w:p w14:paraId="21263694" w14:textId="77777777" w:rsidR="008E4496" w:rsidRDefault="008E4496" w:rsidP="000D607E">
      <w:pPr>
        <w:spacing w:line="360" w:lineRule="auto"/>
        <w:ind w:firstLine="708"/>
        <w:rPr>
          <w:bCs/>
          <w:color w:val="000000"/>
        </w:rPr>
      </w:pPr>
      <w:r w:rsidRPr="000E038C">
        <w:rPr>
          <w:b/>
          <w:color w:val="000000"/>
          <w:lang w:val="en-US"/>
        </w:rPr>
        <w:t>int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num</w:t>
      </w:r>
      <w:r w:rsidRPr="000E038C">
        <w:rPr>
          <w:bCs/>
          <w:color w:val="000000"/>
        </w:rPr>
        <w:t>_</w:t>
      </w:r>
      <w:r>
        <w:rPr>
          <w:bCs/>
          <w:color w:val="000000"/>
          <w:lang w:val="en-US"/>
        </w:rPr>
        <w:t>line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</w:rPr>
        <w:t>– переменная для хранения номера строки для редактирования</w:t>
      </w:r>
    </w:p>
    <w:p w14:paraId="099CCD50" w14:textId="5F7D329A" w:rsidR="008E4496" w:rsidRPr="000E038C" w:rsidRDefault="008E4496" w:rsidP="000D607E">
      <w:pPr>
        <w:spacing w:after="240" w:line="360" w:lineRule="auto"/>
        <w:ind w:firstLine="708"/>
        <w:rPr>
          <w:bCs/>
          <w:color w:val="000000"/>
        </w:rPr>
      </w:pPr>
      <w:r w:rsidRPr="000E038C">
        <w:rPr>
          <w:b/>
          <w:color w:val="000000"/>
          <w:lang w:val="en-US"/>
        </w:rPr>
        <w:t>int</w:t>
      </w:r>
      <w:r w:rsidRPr="000E038C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num</w:t>
      </w:r>
      <w:r w:rsidRPr="000E038C">
        <w:rPr>
          <w:bCs/>
          <w:color w:val="000000"/>
        </w:rPr>
        <w:t>_</w:t>
      </w:r>
      <w:r>
        <w:rPr>
          <w:bCs/>
          <w:color w:val="000000"/>
          <w:lang w:val="en-US"/>
        </w:rPr>
        <w:t>what</w:t>
      </w:r>
      <w:r w:rsidRPr="000E038C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хранения номера ячейки для редактирования</w:t>
      </w:r>
    </w:p>
    <w:p w14:paraId="3EA1C4B7" w14:textId="0E6C1F1B" w:rsidR="00531A8B" w:rsidRDefault="00531A8B" w:rsidP="008E4496">
      <w:pPr>
        <w:spacing w:line="360" w:lineRule="auto"/>
        <w:jc w:val="center"/>
        <w:rPr>
          <w:b/>
          <w:color w:val="000000"/>
          <w:sz w:val="36"/>
          <w:szCs w:val="36"/>
        </w:rPr>
      </w:pPr>
      <w:r w:rsidRPr="00C77137">
        <w:rPr>
          <w:b/>
          <w:color w:val="000000"/>
          <w:sz w:val="36"/>
          <w:szCs w:val="36"/>
        </w:rPr>
        <w:lastRenderedPageBreak/>
        <w:t>Описание прототипов функций</w:t>
      </w:r>
    </w:p>
    <w:p w14:paraId="3456C108" w14:textId="1912EEEA" w:rsidR="000D607E" w:rsidRDefault="000D607E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t>Для проекта с классом «Планета»:</w:t>
      </w:r>
    </w:p>
    <w:p w14:paraId="55415DEC" w14:textId="254B35B9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menu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</w:rPr>
        <w:t>);</w:t>
      </w:r>
      <w:r>
        <w:rPr>
          <w:bCs/>
          <w:color w:val="000000"/>
        </w:rPr>
        <w:t xml:space="preserve"> - функция для работы меню</w:t>
      </w:r>
    </w:p>
    <w:p w14:paraId="47BD15A1" w14:textId="5E137ED0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read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from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file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char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чтен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из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файла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без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перегрузки операторов</w:t>
      </w:r>
    </w:p>
    <w:p w14:paraId="3BF3A033" w14:textId="4405A375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read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from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file</w:t>
      </w:r>
      <w:r w:rsidRPr="000D607E">
        <w:rPr>
          <w:bCs/>
          <w:color w:val="000000"/>
        </w:rPr>
        <w:t>_2(</w:t>
      </w:r>
      <w:r w:rsidRPr="000D607E">
        <w:rPr>
          <w:bCs/>
          <w:color w:val="000000"/>
          <w:lang w:val="en-US"/>
        </w:rPr>
        <w:t>char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чтен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из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файла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 использованием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перегрузки операторов</w:t>
      </w:r>
    </w:p>
    <w:p w14:paraId="0C558EC9" w14:textId="5A8A3D5E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write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to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file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char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записи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в файл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без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перегрузки операторов</w:t>
      </w:r>
    </w:p>
    <w:p w14:paraId="495368B8" w14:textId="5B392DDF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write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to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file</w:t>
      </w:r>
      <w:r w:rsidRPr="000D607E">
        <w:rPr>
          <w:bCs/>
          <w:color w:val="000000"/>
        </w:rPr>
        <w:t>_2(</w:t>
      </w:r>
      <w:r w:rsidRPr="000D607E">
        <w:rPr>
          <w:bCs/>
          <w:color w:val="000000"/>
          <w:lang w:val="en-US"/>
        </w:rPr>
        <w:t>char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>*);</w:t>
      </w:r>
      <w:r>
        <w:rPr>
          <w:bCs/>
          <w:color w:val="000000"/>
        </w:rPr>
        <w:t xml:space="preserve"> </w:t>
      </w:r>
      <w:r w:rsidRPr="000D607E">
        <w:rPr>
          <w:bCs/>
          <w:color w:val="000000"/>
        </w:rPr>
        <w:t xml:space="preserve">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записи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в файл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 использованием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перегрузки операторов</w:t>
      </w:r>
    </w:p>
    <w:p w14:paraId="1FE5416C" w14:textId="2E2C0DC5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sort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menu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работы меню сортировки</w:t>
      </w:r>
    </w:p>
    <w:p w14:paraId="390B9943" w14:textId="66970C17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sort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method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работы меню сортировки</w:t>
      </w:r>
    </w:p>
    <w:p w14:paraId="0D036EB1" w14:textId="5FF61508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sort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ортировки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 использованием методов класса</w:t>
      </w:r>
    </w:p>
    <w:p w14:paraId="57BA3D7D" w14:textId="38C7EFBA" w:rsidR="000D607E" w:rsidRPr="000D607E" w:rsidRDefault="000D607E" w:rsidP="000D607E">
      <w:pPr>
        <w:tabs>
          <w:tab w:val="left" w:pos="6549"/>
        </w:tabs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sort</w:t>
      </w:r>
      <w:r w:rsidRPr="000D607E">
        <w:rPr>
          <w:bCs/>
          <w:color w:val="000000"/>
        </w:rPr>
        <w:t>_2(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>);</w:t>
      </w:r>
      <w:r>
        <w:rPr>
          <w:bCs/>
          <w:color w:val="000000"/>
        </w:rPr>
        <w:t xml:space="preserve"> </w:t>
      </w:r>
      <w:r w:rsidRPr="000D607E">
        <w:rPr>
          <w:bCs/>
          <w:color w:val="000000"/>
        </w:rPr>
        <w:t xml:space="preserve">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ортировки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 использованием перегрузки операторов</w:t>
      </w:r>
    </w:p>
    <w:p w14:paraId="1ED5BF4D" w14:textId="3C51B5F2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edit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menu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работы меню редактирования</w:t>
      </w:r>
    </w:p>
    <w:p w14:paraId="0918AD1D" w14:textId="7A5CBFD9" w:rsidR="000D607E" w:rsidRP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edit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осуществления редактирования</w:t>
      </w:r>
    </w:p>
    <w:p w14:paraId="12B5F799" w14:textId="36CD4745" w:rsidR="000D607E" w:rsidRPr="007E5BCB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7E5BCB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longest</w:t>
      </w:r>
      <w:r w:rsidRPr="007E5BCB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name</w:t>
      </w:r>
      <w:r w:rsidRPr="007E5BCB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finder</w:t>
      </w:r>
      <w:r w:rsidRPr="007E5BCB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7E5BCB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7E5BCB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7E5BCB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7E5BCB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7E5BCB">
        <w:rPr>
          <w:bCs/>
          <w:color w:val="000000"/>
        </w:rPr>
        <w:t xml:space="preserve"> </w:t>
      </w:r>
      <w:r>
        <w:rPr>
          <w:bCs/>
          <w:color w:val="000000"/>
        </w:rPr>
        <w:t>поиска</w:t>
      </w:r>
      <w:r w:rsidRPr="007E5BCB">
        <w:rPr>
          <w:bCs/>
          <w:color w:val="000000"/>
        </w:rPr>
        <w:t xml:space="preserve"> </w:t>
      </w:r>
      <w:r>
        <w:rPr>
          <w:bCs/>
          <w:color w:val="000000"/>
        </w:rPr>
        <w:t>самого</w:t>
      </w:r>
      <w:r w:rsidRPr="007E5BCB">
        <w:rPr>
          <w:bCs/>
          <w:color w:val="000000"/>
        </w:rPr>
        <w:t xml:space="preserve"> </w:t>
      </w:r>
      <w:r>
        <w:rPr>
          <w:bCs/>
          <w:color w:val="000000"/>
        </w:rPr>
        <w:t>длинного</w:t>
      </w:r>
      <w:r w:rsidRPr="007E5BCB">
        <w:rPr>
          <w:bCs/>
          <w:color w:val="000000"/>
        </w:rPr>
        <w:t xml:space="preserve"> </w:t>
      </w:r>
      <w:r>
        <w:rPr>
          <w:bCs/>
          <w:color w:val="000000"/>
        </w:rPr>
        <w:t>имени</w:t>
      </w:r>
    </w:p>
    <w:p w14:paraId="06644102" w14:textId="495B8DF9" w:rsidR="000D607E" w:rsidRDefault="000D607E" w:rsidP="000D607E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swap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обмена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ячейками</w:t>
      </w:r>
      <w:r w:rsidRPr="000D607E">
        <w:rPr>
          <w:bCs/>
          <w:color w:val="000000"/>
        </w:rPr>
        <w:t xml:space="preserve"> (</w:t>
      </w:r>
      <w:r>
        <w:rPr>
          <w:bCs/>
          <w:color w:val="000000"/>
        </w:rPr>
        <w:t>для сортировки)</w:t>
      </w:r>
    </w:p>
    <w:p w14:paraId="58626E76" w14:textId="77777777" w:rsidR="008D3602" w:rsidRPr="000D607E" w:rsidRDefault="008D3602" w:rsidP="000D607E">
      <w:pPr>
        <w:spacing w:line="360" w:lineRule="auto"/>
        <w:ind w:firstLine="708"/>
        <w:rPr>
          <w:bCs/>
          <w:color w:val="000000"/>
        </w:rPr>
      </w:pPr>
    </w:p>
    <w:p w14:paraId="4208909E" w14:textId="77777777" w:rsidR="000D607E" w:rsidRDefault="000D607E" w:rsidP="000D607E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t>Для проекта с классом «</w:t>
      </w:r>
      <w:r>
        <w:rPr>
          <w:bCs/>
          <w:color w:val="000000"/>
          <w:sz w:val="28"/>
          <w:szCs w:val="28"/>
        </w:rPr>
        <w:t>Анкета</w:t>
      </w:r>
      <w:r w:rsidRPr="000E038C">
        <w:rPr>
          <w:bCs/>
          <w:color w:val="000000"/>
          <w:sz w:val="28"/>
          <w:szCs w:val="28"/>
        </w:rPr>
        <w:t>»:</w:t>
      </w:r>
    </w:p>
    <w:p w14:paraId="49AFE43B" w14:textId="77777777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menu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</w:rPr>
        <w:t>);</w:t>
      </w:r>
      <w:r>
        <w:rPr>
          <w:bCs/>
          <w:color w:val="000000"/>
        </w:rPr>
        <w:t xml:space="preserve"> - функция для работы меню</w:t>
      </w:r>
    </w:p>
    <w:p w14:paraId="7F3C029D" w14:textId="13E335DD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read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from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file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char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чтен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из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файла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 использованием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перегрузки операторов</w:t>
      </w:r>
    </w:p>
    <w:p w14:paraId="121CB404" w14:textId="2FF2C226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write</w:t>
      </w:r>
      <w:r w:rsidRPr="000D607E">
        <w:rPr>
          <w:bCs/>
          <w:color w:val="000000"/>
        </w:rPr>
        <w:t>_</w:t>
      </w:r>
      <w:r w:rsidRPr="000D607E">
        <w:rPr>
          <w:bCs/>
          <w:color w:val="000000"/>
          <w:lang w:val="en-US"/>
        </w:rPr>
        <w:t>to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file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char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>*);</w:t>
      </w:r>
      <w:r>
        <w:rPr>
          <w:bCs/>
          <w:color w:val="000000"/>
        </w:rPr>
        <w:t xml:space="preserve"> </w:t>
      </w:r>
      <w:r w:rsidRPr="000D607E">
        <w:rPr>
          <w:bCs/>
          <w:color w:val="000000"/>
        </w:rPr>
        <w:t xml:space="preserve">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записи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в файл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 использованием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перегрузки операторов</w:t>
      </w:r>
    </w:p>
    <w:p w14:paraId="7232CAA0" w14:textId="77777777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sort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menu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работы меню сортировки</w:t>
      </w:r>
    </w:p>
    <w:p w14:paraId="21945FC7" w14:textId="77777777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sort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method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работы меню сортировки</w:t>
      </w:r>
    </w:p>
    <w:p w14:paraId="12D0F5AC" w14:textId="4CD16E33" w:rsidR="00475E09" w:rsidRPr="000D607E" w:rsidRDefault="00475E09" w:rsidP="00475E09">
      <w:pPr>
        <w:tabs>
          <w:tab w:val="left" w:pos="6549"/>
        </w:tabs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sort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>);</w:t>
      </w:r>
      <w:r>
        <w:rPr>
          <w:bCs/>
          <w:color w:val="000000"/>
        </w:rPr>
        <w:t xml:space="preserve"> </w:t>
      </w:r>
      <w:r w:rsidRPr="000D607E">
        <w:rPr>
          <w:bCs/>
          <w:color w:val="000000"/>
        </w:rPr>
        <w:t xml:space="preserve">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ортировки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с использованием перегрузки операторов</w:t>
      </w:r>
    </w:p>
    <w:p w14:paraId="756D7C75" w14:textId="77777777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r w:rsidRPr="000D607E">
        <w:rPr>
          <w:bCs/>
          <w:color w:val="000000"/>
          <w:lang w:val="en-US"/>
        </w:rPr>
        <w:t>edit</w:t>
      </w:r>
      <w:r w:rsidRPr="000D607E">
        <w:rPr>
          <w:bCs/>
          <w:color w:val="000000"/>
        </w:rPr>
        <w:t>_</w:t>
      </w:r>
      <w:proofErr w:type="gramStart"/>
      <w:r w:rsidRPr="000D607E">
        <w:rPr>
          <w:bCs/>
          <w:color w:val="000000"/>
          <w:lang w:val="en-US"/>
        </w:rPr>
        <w:t>menu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работы меню редактирования</w:t>
      </w:r>
    </w:p>
    <w:p w14:paraId="044C7E75" w14:textId="77777777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edit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int</w:t>
      </w:r>
      <w:r w:rsidRPr="000D607E">
        <w:rPr>
          <w:bCs/>
          <w:color w:val="000000"/>
        </w:rPr>
        <w:t xml:space="preserve">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осуществления редактирования</w:t>
      </w:r>
    </w:p>
    <w:p w14:paraId="4C1ED633" w14:textId="77777777" w:rsidR="00475E09" w:rsidRPr="000D607E" w:rsidRDefault="00475E09" w:rsidP="00475E09">
      <w:pPr>
        <w:spacing w:line="360" w:lineRule="auto"/>
        <w:ind w:firstLine="708"/>
        <w:rPr>
          <w:bCs/>
          <w:color w:val="000000"/>
        </w:rPr>
      </w:pPr>
      <w:r w:rsidRPr="000D607E">
        <w:rPr>
          <w:b/>
          <w:color w:val="000000"/>
          <w:lang w:val="en-US"/>
        </w:rPr>
        <w:t>void</w:t>
      </w:r>
      <w:r w:rsidRPr="000D607E">
        <w:rPr>
          <w:bCs/>
          <w:color w:val="000000"/>
        </w:rPr>
        <w:t xml:space="preserve"> </w:t>
      </w:r>
      <w:proofErr w:type="gramStart"/>
      <w:r w:rsidRPr="000D607E">
        <w:rPr>
          <w:bCs/>
          <w:color w:val="000000"/>
          <w:lang w:val="en-US"/>
        </w:rPr>
        <w:t>swap</w:t>
      </w:r>
      <w:r w:rsidRPr="000D607E">
        <w:rPr>
          <w:bCs/>
          <w:color w:val="000000"/>
        </w:rPr>
        <w:t>(</w:t>
      </w:r>
      <w:proofErr w:type="gramEnd"/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, </w:t>
      </w:r>
      <w:r w:rsidRPr="000D607E">
        <w:rPr>
          <w:bCs/>
          <w:color w:val="000000"/>
          <w:lang w:val="en-US"/>
        </w:rPr>
        <w:t>Planet</w:t>
      </w:r>
      <w:r w:rsidRPr="000D607E">
        <w:rPr>
          <w:bCs/>
          <w:color w:val="000000"/>
        </w:rPr>
        <w:t xml:space="preserve">*); - </w:t>
      </w:r>
      <w:r>
        <w:rPr>
          <w:bCs/>
          <w:color w:val="000000"/>
        </w:rPr>
        <w:t>функци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обмена</w:t>
      </w:r>
      <w:r w:rsidRPr="000D607E">
        <w:rPr>
          <w:bCs/>
          <w:color w:val="000000"/>
        </w:rPr>
        <w:t xml:space="preserve"> </w:t>
      </w:r>
      <w:r>
        <w:rPr>
          <w:bCs/>
          <w:color w:val="000000"/>
        </w:rPr>
        <w:t>ячейками</w:t>
      </w:r>
      <w:r w:rsidRPr="000D607E">
        <w:rPr>
          <w:bCs/>
          <w:color w:val="000000"/>
        </w:rPr>
        <w:t xml:space="preserve"> (</w:t>
      </w:r>
      <w:r>
        <w:rPr>
          <w:bCs/>
          <w:color w:val="000000"/>
        </w:rPr>
        <w:t>для сортировки)</w:t>
      </w:r>
    </w:p>
    <w:p w14:paraId="64F210D2" w14:textId="53347903" w:rsidR="000D607E" w:rsidRDefault="000D607E" w:rsidP="000D607E">
      <w:pPr>
        <w:spacing w:line="360" w:lineRule="auto"/>
        <w:rPr>
          <w:bCs/>
          <w:color w:val="000000"/>
        </w:rPr>
      </w:pPr>
    </w:p>
    <w:p w14:paraId="1F134142" w14:textId="77777777" w:rsidR="008D3602" w:rsidRPr="000D607E" w:rsidRDefault="008D3602" w:rsidP="000D607E">
      <w:pPr>
        <w:spacing w:line="360" w:lineRule="auto"/>
        <w:rPr>
          <w:bCs/>
          <w:color w:val="000000"/>
        </w:rPr>
      </w:pPr>
    </w:p>
    <w:p w14:paraId="1AB8DA3A" w14:textId="40BB3A4C" w:rsidR="007463A9" w:rsidRDefault="00C77137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lastRenderedPageBreak/>
        <w:t>Разработка интерфейса класса</w:t>
      </w:r>
    </w:p>
    <w:p w14:paraId="4F514806" w14:textId="0EA51B5C" w:rsidR="00F614C0" w:rsidRDefault="00F614C0" w:rsidP="00F614C0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t>Для проекта с классом «</w:t>
      </w:r>
      <w:r>
        <w:rPr>
          <w:bCs/>
          <w:color w:val="000000"/>
          <w:sz w:val="28"/>
          <w:szCs w:val="28"/>
        </w:rPr>
        <w:t>Планета</w:t>
      </w:r>
      <w:r w:rsidRPr="000E038C">
        <w:rPr>
          <w:bCs/>
          <w:color w:val="000000"/>
          <w:sz w:val="28"/>
          <w:szCs w:val="28"/>
        </w:rPr>
        <w:t>»:</w:t>
      </w:r>
    </w:p>
    <w:p w14:paraId="3938678A" w14:textId="77777777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 xml:space="preserve">Класс: </w:t>
      </w:r>
    </w:p>
    <w:p w14:paraId="11599B04" w14:textId="3BF821E0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class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Planet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– для хранения информации о планете</w:t>
      </w:r>
    </w:p>
    <w:p w14:paraId="7BA78BA8" w14:textId="43E8F8D1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Поля класса:</w:t>
      </w:r>
    </w:p>
    <w:p w14:paraId="7685DC61" w14:textId="74BD3B45" w:rsidR="00F614C0" w:rsidRPr="00F614C0" w:rsidRDefault="00F614C0" w:rsidP="00F614C0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char</w:t>
      </w:r>
      <w:r w:rsidRPr="003A14C4">
        <w:rPr>
          <w:b/>
          <w:color w:val="000000"/>
        </w:rPr>
        <w:t>*</w:t>
      </w:r>
      <w:r w:rsidRPr="00F614C0">
        <w:rPr>
          <w:bCs/>
          <w:color w:val="000000"/>
        </w:rPr>
        <w:t xml:space="preserve"> </w:t>
      </w:r>
      <w:r w:rsidRPr="00F614C0">
        <w:rPr>
          <w:bCs/>
          <w:color w:val="000000"/>
          <w:lang w:val="en-US"/>
        </w:rPr>
        <w:t>name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– для хранения названия планеты</w:t>
      </w:r>
    </w:p>
    <w:p w14:paraId="086469E8" w14:textId="62165BB1" w:rsidR="00F614C0" w:rsidRPr="00F614C0" w:rsidRDefault="00F614C0" w:rsidP="00F614C0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long</w:t>
      </w:r>
      <w:r w:rsidRPr="00F614C0">
        <w:rPr>
          <w:bCs/>
          <w:color w:val="000000"/>
        </w:rPr>
        <w:t xml:space="preserve"> </w:t>
      </w:r>
      <w:r w:rsidRPr="003A14C4">
        <w:rPr>
          <w:b/>
          <w:color w:val="000000"/>
          <w:lang w:val="en-US"/>
        </w:rPr>
        <w:t>int</w:t>
      </w:r>
      <w:r w:rsidRPr="00F614C0">
        <w:rPr>
          <w:bCs/>
          <w:color w:val="000000"/>
        </w:rPr>
        <w:t xml:space="preserve"> </w:t>
      </w:r>
      <w:r w:rsidRPr="00F614C0">
        <w:rPr>
          <w:bCs/>
          <w:color w:val="000000"/>
          <w:lang w:val="en-US"/>
        </w:rPr>
        <w:t>diameter</w:t>
      </w:r>
      <w:r w:rsidRPr="00F614C0">
        <w:rPr>
          <w:bCs/>
          <w:color w:val="000000"/>
        </w:rPr>
        <w:t xml:space="preserve"> – </w:t>
      </w:r>
      <w:r>
        <w:rPr>
          <w:bCs/>
          <w:color w:val="000000"/>
        </w:rPr>
        <w:t>для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хранения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диаметра планеты</w:t>
      </w:r>
    </w:p>
    <w:p w14:paraId="0F3F95B8" w14:textId="77F1CF6F" w:rsidR="00F614C0" w:rsidRPr="00F614C0" w:rsidRDefault="00F614C0" w:rsidP="00F614C0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F614C0">
        <w:rPr>
          <w:bCs/>
          <w:color w:val="000000"/>
        </w:rPr>
        <w:t xml:space="preserve"> </w:t>
      </w:r>
      <w:r w:rsidRPr="00F614C0">
        <w:rPr>
          <w:bCs/>
          <w:color w:val="000000"/>
          <w:lang w:val="en-US"/>
        </w:rPr>
        <w:t>life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– для хранения показателя наличия жизни на планете</w:t>
      </w:r>
    </w:p>
    <w:p w14:paraId="5B9E420A" w14:textId="2EF0E192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int</w:t>
      </w:r>
      <w:r w:rsidRPr="00F614C0">
        <w:rPr>
          <w:bCs/>
          <w:color w:val="000000"/>
        </w:rPr>
        <w:t xml:space="preserve"> </w:t>
      </w:r>
      <w:r w:rsidRPr="00F614C0">
        <w:rPr>
          <w:bCs/>
          <w:color w:val="000000"/>
          <w:lang w:val="en-US"/>
        </w:rPr>
        <w:t>amount</w:t>
      </w:r>
      <w:r w:rsidRPr="00F614C0">
        <w:rPr>
          <w:bCs/>
          <w:color w:val="000000"/>
        </w:rPr>
        <w:t>_</w:t>
      </w:r>
      <w:r w:rsidRPr="00F614C0">
        <w:rPr>
          <w:bCs/>
          <w:color w:val="000000"/>
          <w:lang w:val="en-US"/>
        </w:rPr>
        <w:t>of</w:t>
      </w:r>
      <w:r w:rsidRPr="00F614C0">
        <w:rPr>
          <w:bCs/>
          <w:color w:val="000000"/>
        </w:rPr>
        <w:t>_</w:t>
      </w:r>
      <w:proofErr w:type="spellStart"/>
      <w:r w:rsidRPr="00F614C0">
        <w:rPr>
          <w:bCs/>
          <w:color w:val="000000"/>
          <w:lang w:val="en-US"/>
        </w:rPr>
        <w:t>sats</w:t>
      </w:r>
      <w:proofErr w:type="spellEnd"/>
      <w:r w:rsidRPr="00F614C0">
        <w:rPr>
          <w:bCs/>
          <w:color w:val="000000"/>
        </w:rPr>
        <w:t xml:space="preserve"> – </w:t>
      </w:r>
      <w:r>
        <w:rPr>
          <w:bCs/>
          <w:color w:val="000000"/>
        </w:rPr>
        <w:t>для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хранения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числа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спутников планеты</w:t>
      </w:r>
    </w:p>
    <w:p w14:paraId="6A0A6931" w14:textId="6A966010" w:rsidR="00F614C0" w:rsidRPr="00F614C0" w:rsidRDefault="00F614C0" w:rsidP="00F614C0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int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olumn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–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для хранения информации о столбце сортировки</w:t>
      </w:r>
    </w:p>
    <w:p w14:paraId="3AF7D58C" w14:textId="4C9A7832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Методы класса:</w:t>
      </w:r>
    </w:p>
    <w:p w14:paraId="561E5A11" w14:textId="174F0200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char</w:t>
      </w:r>
      <w:r w:rsidRPr="003A14C4">
        <w:rPr>
          <w:b/>
          <w:color w:val="000000"/>
        </w:rPr>
        <w:t>*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get</w:t>
      </w:r>
      <w:r w:rsidRPr="00930111">
        <w:rPr>
          <w:bCs/>
          <w:color w:val="000000"/>
        </w:rPr>
        <w:t>_</w:t>
      </w:r>
      <w:proofErr w:type="gramStart"/>
      <w:r w:rsidRPr="00930111">
        <w:rPr>
          <w:bCs/>
          <w:color w:val="000000"/>
          <w:lang w:val="en-US"/>
        </w:rPr>
        <w:t>name</w:t>
      </w:r>
      <w:r w:rsidRPr="00930111">
        <w:rPr>
          <w:bCs/>
          <w:color w:val="000000"/>
        </w:rPr>
        <w:t>(</w:t>
      </w:r>
      <w:proofErr w:type="gramEnd"/>
      <w:r w:rsidRPr="00930111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получения имени планеты</w:t>
      </w:r>
    </w:p>
    <w:p w14:paraId="65722786" w14:textId="76454D32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long</w:t>
      </w:r>
      <w:r w:rsidRPr="00930111">
        <w:rPr>
          <w:bCs/>
          <w:color w:val="000000"/>
        </w:rPr>
        <w:t xml:space="preserve"> </w:t>
      </w:r>
      <w:r w:rsidRPr="003A14C4">
        <w:rPr>
          <w:b/>
          <w:color w:val="000000"/>
          <w:lang w:val="en-US"/>
        </w:rPr>
        <w:t>int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get</w:t>
      </w:r>
      <w:r w:rsidRPr="00930111">
        <w:rPr>
          <w:bCs/>
          <w:color w:val="000000"/>
        </w:rPr>
        <w:t>_</w:t>
      </w:r>
      <w:proofErr w:type="gramStart"/>
      <w:r w:rsidRPr="00930111">
        <w:rPr>
          <w:bCs/>
          <w:color w:val="000000"/>
          <w:lang w:val="en-US"/>
        </w:rPr>
        <w:t>size</w:t>
      </w:r>
      <w:r w:rsidRPr="00930111">
        <w:rPr>
          <w:bCs/>
          <w:color w:val="000000"/>
        </w:rPr>
        <w:t>(</w:t>
      </w:r>
      <w:proofErr w:type="gramEnd"/>
      <w:r w:rsidRPr="00930111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получени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размера планеты</w:t>
      </w:r>
    </w:p>
    <w:p w14:paraId="04A375A8" w14:textId="5BE624FE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int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get</w:t>
      </w:r>
      <w:r w:rsidRPr="00930111">
        <w:rPr>
          <w:bCs/>
          <w:color w:val="000000"/>
        </w:rPr>
        <w:t>_</w:t>
      </w:r>
      <w:r w:rsidRPr="00930111">
        <w:rPr>
          <w:bCs/>
          <w:color w:val="000000"/>
          <w:lang w:val="en-US"/>
        </w:rPr>
        <w:t>amount</w:t>
      </w:r>
      <w:r w:rsidRPr="00930111">
        <w:rPr>
          <w:bCs/>
          <w:color w:val="000000"/>
        </w:rPr>
        <w:t>_</w:t>
      </w:r>
      <w:r w:rsidRPr="00930111">
        <w:rPr>
          <w:bCs/>
          <w:color w:val="000000"/>
          <w:lang w:val="en-US"/>
        </w:rPr>
        <w:t>of</w:t>
      </w:r>
      <w:r w:rsidRPr="00930111">
        <w:rPr>
          <w:bCs/>
          <w:color w:val="000000"/>
        </w:rPr>
        <w:t>_</w:t>
      </w:r>
      <w:proofErr w:type="spellStart"/>
      <w:proofErr w:type="gramStart"/>
      <w:r w:rsidRPr="00930111">
        <w:rPr>
          <w:bCs/>
          <w:color w:val="000000"/>
          <w:lang w:val="en-US"/>
        </w:rPr>
        <w:t>sats</w:t>
      </w:r>
      <w:proofErr w:type="spellEnd"/>
      <w:r w:rsidRPr="00930111">
        <w:rPr>
          <w:bCs/>
          <w:color w:val="000000"/>
        </w:rPr>
        <w:t>(</w:t>
      </w:r>
      <w:proofErr w:type="gramEnd"/>
      <w:r w:rsidRPr="00930111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получени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количества спутников</w:t>
      </w:r>
    </w:p>
    <w:p w14:paraId="0DE573F1" w14:textId="6F60E426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get</w:t>
      </w:r>
      <w:r w:rsidRPr="00930111">
        <w:rPr>
          <w:bCs/>
          <w:color w:val="000000"/>
        </w:rPr>
        <w:t>_</w:t>
      </w:r>
      <w:proofErr w:type="gramStart"/>
      <w:r w:rsidRPr="00930111">
        <w:rPr>
          <w:bCs/>
          <w:color w:val="000000"/>
          <w:lang w:val="en-US"/>
        </w:rPr>
        <w:t>life</w:t>
      </w:r>
      <w:r w:rsidRPr="00930111">
        <w:rPr>
          <w:bCs/>
          <w:color w:val="000000"/>
        </w:rPr>
        <w:t>(</w:t>
      </w:r>
      <w:proofErr w:type="gramEnd"/>
      <w:r w:rsidRPr="00930111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получения показателя жизни</w:t>
      </w:r>
    </w:p>
    <w:p w14:paraId="369DAA16" w14:textId="0B9EF56F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void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set</w:t>
      </w:r>
      <w:r w:rsidRPr="00930111">
        <w:rPr>
          <w:bCs/>
          <w:color w:val="000000"/>
        </w:rPr>
        <w:t>_</w:t>
      </w:r>
      <w:r w:rsidRPr="00930111">
        <w:rPr>
          <w:bCs/>
          <w:color w:val="000000"/>
          <w:lang w:val="en-US"/>
        </w:rPr>
        <w:t>name</w:t>
      </w:r>
      <w:r w:rsidRPr="00930111">
        <w:rPr>
          <w:bCs/>
          <w:color w:val="000000"/>
        </w:rPr>
        <w:t>(</w:t>
      </w:r>
      <w:r w:rsidRPr="00930111">
        <w:rPr>
          <w:bCs/>
          <w:color w:val="000000"/>
          <w:lang w:val="en-US"/>
        </w:rPr>
        <w:t>char</w:t>
      </w:r>
      <w:r w:rsidRPr="00930111">
        <w:rPr>
          <w:bCs/>
          <w:color w:val="000000"/>
        </w:rPr>
        <w:t xml:space="preserve">*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имени (получает новое имя)</w:t>
      </w:r>
    </w:p>
    <w:p w14:paraId="5992D70C" w14:textId="7386B6A6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void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set</w:t>
      </w:r>
      <w:r w:rsidRPr="00930111">
        <w:rPr>
          <w:bCs/>
          <w:color w:val="000000"/>
        </w:rPr>
        <w:t>_</w:t>
      </w:r>
      <w:proofErr w:type="gramStart"/>
      <w:r w:rsidRPr="00930111">
        <w:rPr>
          <w:bCs/>
          <w:color w:val="000000"/>
          <w:lang w:val="en-US"/>
        </w:rPr>
        <w:t>size</w:t>
      </w:r>
      <w:r w:rsidRPr="00930111">
        <w:rPr>
          <w:bCs/>
          <w:color w:val="000000"/>
        </w:rPr>
        <w:t>(</w:t>
      </w:r>
      <w:proofErr w:type="gramEnd"/>
      <w:r w:rsidRPr="00930111">
        <w:rPr>
          <w:bCs/>
          <w:color w:val="000000"/>
          <w:lang w:val="en-US"/>
        </w:rPr>
        <w:t>long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int</w:t>
      </w:r>
      <w:r w:rsidRPr="00930111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размера (получает новый размер)</w:t>
      </w:r>
    </w:p>
    <w:p w14:paraId="7150C504" w14:textId="3A4EC417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void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set</w:t>
      </w:r>
      <w:r w:rsidRPr="00930111">
        <w:rPr>
          <w:bCs/>
          <w:color w:val="000000"/>
        </w:rPr>
        <w:t>_</w:t>
      </w:r>
      <w:r w:rsidRPr="00930111">
        <w:rPr>
          <w:bCs/>
          <w:color w:val="000000"/>
          <w:lang w:val="en-US"/>
        </w:rPr>
        <w:t>amount</w:t>
      </w:r>
      <w:r w:rsidRPr="00930111">
        <w:rPr>
          <w:bCs/>
          <w:color w:val="000000"/>
        </w:rPr>
        <w:t>_</w:t>
      </w:r>
      <w:r w:rsidRPr="00930111">
        <w:rPr>
          <w:bCs/>
          <w:color w:val="000000"/>
          <w:lang w:val="en-US"/>
        </w:rPr>
        <w:t>of</w:t>
      </w:r>
      <w:r w:rsidRPr="00930111">
        <w:rPr>
          <w:bCs/>
          <w:color w:val="000000"/>
        </w:rPr>
        <w:t>_</w:t>
      </w:r>
      <w:proofErr w:type="spellStart"/>
      <w:r w:rsidRPr="00930111">
        <w:rPr>
          <w:bCs/>
          <w:color w:val="000000"/>
          <w:lang w:val="en-US"/>
        </w:rPr>
        <w:t>sats</w:t>
      </w:r>
      <w:proofErr w:type="spellEnd"/>
      <w:r w:rsidRPr="00930111">
        <w:rPr>
          <w:bCs/>
          <w:color w:val="000000"/>
        </w:rPr>
        <w:t>(</w:t>
      </w:r>
      <w:r w:rsidRPr="00930111">
        <w:rPr>
          <w:bCs/>
          <w:color w:val="000000"/>
          <w:lang w:val="en-US"/>
        </w:rPr>
        <w:t>int</w:t>
      </w:r>
      <w:r w:rsidRPr="00930111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количества спутников (получает новое количество спутников)</w:t>
      </w:r>
    </w:p>
    <w:p w14:paraId="42A32C9B" w14:textId="25096C62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void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set</w:t>
      </w:r>
      <w:r w:rsidRPr="00930111">
        <w:rPr>
          <w:bCs/>
          <w:color w:val="000000"/>
        </w:rPr>
        <w:t>_</w:t>
      </w:r>
      <w:r w:rsidRPr="00930111">
        <w:rPr>
          <w:bCs/>
          <w:color w:val="000000"/>
          <w:lang w:val="en-US"/>
        </w:rPr>
        <w:t>life</w:t>
      </w:r>
      <w:r w:rsidRPr="00930111">
        <w:rPr>
          <w:bCs/>
          <w:color w:val="000000"/>
        </w:rPr>
        <w:t>(</w:t>
      </w:r>
      <w:r w:rsidRPr="00930111">
        <w:rPr>
          <w:bCs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показателя жизни (получает новый показатель жизни)</w:t>
      </w:r>
    </w:p>
    <w:p w14:paraId="08F2FD6B" w14:textId="68873135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void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show</w:t>
      </w:r>
      <w:r w:rsidRPr="00930111">
        <w:rPr>
          <w:bCs/>
          <w:color w:val="000000"/>
        </w:rPr>
        <w:t>(</w:t>
      </w:r>
      <w:r w:rsidRPr="00930111">
        <w:rPr>
          <w:bCs/>
          <w:color w:val="000000"/>
          <w:lang w:val="en-US"/>
        </w:rPr>
        <w:t>int</w:t>
      </w:r>
      <w:r w:rsidRPr="00930111">
        <w:rPr>
          <w:bCs/>
          <w:color w:val="000000"/>
        </w:rPr>
        <w:t xml:space="preserve">*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тображения на экране (получает значение самого длинного имени)</w:t>
      </w:r>
    </w:p>
    <w:p w14:paraId="6CF0B3CE" w14:textId="6AAC97BE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Planet</w:t>
      </w:r>
      <w:r w:rsidRPr="003A14C4">
        <w:rPr>
          <w:b/>
          <w:color w:val="000000"/>
        </w:rPr>
        <w:t>&amp;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operator</w:t>
      </w:r>
      <w:r w:rsidRPr="00930111">
        <w:rPr>
          <w:bCs/>
          <w:color w:val="000000"/>
        </w:rPr>
        <w:t>=(</w:t>
      </w:r>
      <w:r w:rsidRPr="00930111">
        <w:rPr>
          <w:bCs/>
          <w:color w:val="000000"/>
          <w:lang w:val="en-US"/>
        </w:rPr>
        <w:t>Planet</w:t>
      </w:r>
      <w:r w:rsidRPr="00930111">
        <w:rPr>
          <w:bCs/>
          <w:color w:val="000000"/>
        </w:rPr>
        <w:t xml:space="preserve">&amp;); – </w:t>
      </w:r>
      <w:r>
        <w:rPr>
          <w:bCs/>
          <w:color w:val="000000"/>
        </w:rPr>
        <w:t>перегрузка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930111">
        <w:rPr>
          <w:bCs/>
          <w:color w:val="000000"/>
        </w:rPr>
        <w:t xml:space="preserve"> = (</w:t>
      </w:r>
      <w:r>
        <w:rPr>
          <w:bCs/>
          <w:color w:val="000000"/>
        </w:rPr>
        <w:t>получает ссылку на объект класса)</w:t>
      </w:r>
    </w:p>
    <w:p w14:paraId="692EE00B" w14:textId="6C271B3B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operator</w:t>
      </w:r>
      <w:r w:rsidRPr="00930111">
        <w:rPr>
          <w:bCs/>
          <w:color w:val="000000"/>
        </w:rPr>
        <w:t>==(</w:t>
      </w:r>
      <w:r w:rsidRPr="00930111">
        <w:rPr>
          <w:bCs/>
          <w:color w:val="000000"/>
          <w:lang w:val="en-US"/>
        </w:rPr>
        <w:t>Planet</w:t>
      </w:r>
      <w:r w:rsidRPr="00930111">
        <w:rPr>
          <w:bCs/>
          <w:color w:val="000000"/>
        </w:rPr>
        <w:t xml:space="preserve">); – </w:t>
      </w:r>
      <w:r>
        <w:rPr>
          <w:bCs/>
          <w:color w:val="000000"/>
        </w:rPr>
        <w:t>перегрузка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930111">
        <w:rPr>
          <w:bCs/>
          <w:color w:val="000000"/>
        </w:rPr>
        <w:t xml:space="preserve"> == (</w:t>
      </w:r>
      <w:r>
        <w:rPr>
          <w:bCs/>
          <w:color w:val="000000"/>
        </w:rPr>
        <w:t>получает объект класса)</w:t>
      </w:r>
    </w:p>
    <w:p w14:paraId="5D61A318" w14:textId="0E9C264F" w:rsidR="00930111" w:rsidRP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operator</w:t>
      </w:r>
      <w:r w:rsidRPr="00930111">
        <w:rPr>
          <w:bCs/>
          <w:color w:val="000000"/>
        </w:rPr>
        <w:t>&lt;(</w:t>
      </w:r>
      <w:r w:rsidRPr="00930111">
        <w:rPr>
          <w:bCs/>
          <w:color w:val="000000"/>
          <w:lang w:val="en-US"/>
        </w:rPr>
        <w:t>Planet</w:t>
      </w:r>
      <w:r w:rsidRPr="00930111">
        <w:rPr>
          <w:bCs/>
          <w:color w:val="000000"/>
        </w:rPr>
        <w:t xml:space="preserve">); – </w:t>
      </w:r>
      <w:r>
        <w:rPr>
          <w:bCs/>
          <w:color w:val="000000"/>
        </w:rPr>
        <w:t>перегрузка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930111">
        <w:rPr>
          <w:bCs/>
          <w:color w:val="000000"/>
        </w:rPr>
        <w:t xml:space="preserve"> &lt; (</w:t>
      </w:r>
      <w:r>
        <w:rPr>
          <w:bCs/>
          <w:color w:val="000000"/>
        </w:rPr>
        <w:t>получает объект класса)</w:t>
      </w:r>
    </w:p>
    <w:p w14:paraId="6763285A" w14:textId="02286A3F" w:rsidR="00930111" w:rsidRDefault="00930111" w:rsidP="00930111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operator</w:t>
      </w:r>
      <w:r w:rsidRPr="00930111">
        <w:rPr>
          <w:bCs/>
          <w:color w:val="000000"/>
        </w:rPr>
        <w:t>&gt;(</w:t>
      </w:r>
      <w:r w:rsidRPr="00930111">
        <w:rPr>
          <w:bCs/>
          <w:color w:val="000000"/>
          <w:lang w:val="en-US"/>
        </w:rPr>
        <w:t>Planet</w:t>
      </w:r>
      <w:r w:rsidRPr="00930111">
        <w:rPr>
          <w:bCs/>
          <w:color w:val="000000"/>
        </w:rPr>
        <w:t xml:space="preserve">); – </w:t>
      </w:r>
      <w:r>
        <w:rPr>
          <w:bCs/>
          <w:color w:val="000000"/>
        </w:rPr>
        <w:t>перегрузка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930111">
        <w:rPr>
          <w:bCs/>
          <w:color w:val="000000"/>
        </w:rPr>
        <w:t xml:space="preserve"> &gt; (</w:t>
      </w:r>
      <w:r>
        <w:rPr>
          <w:bCs/>
          <w:color w:val="000000"/>
        </w:rPr>
        <w:t>получает объект класса)</w:t>
      </w:r>
    </w:p>
    <w:p w14:paraId="6380B51F" w14:textId="043070DC" w:rsidR="002450B2" w:rsidRDefault="002450B2" w:rsidP="00930111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Дружественные функции:</w:t>
      </w:r>
    </w:p>
    <w:p w14:paraId="21E1CD70" w14:textId="0612380A" w:rsidR="002450B2" w:rsidRPr="002450B2" w:rsidRDefault="002450B2" w:rsidP="002450B2">
      <w:pPr>
        <w:spacing w:line="360" w:lineRule="auto"/>
        <w:ind w:firstLine="708"/>
        <w:rPr>
          <w:bCs/>
          <w:color w:val="000000"/>
        </w:rPr>
      </w:pPr>
      <w:r w:rsidRPr="002450B2">
        <w:rPr>
          <w:bCs/>
          <w:color w:val="000000"/>
          <w:lang w:val="en-US"/>
        </w:rPr>
        <w:t>friend</w:t>
      </w:r>
      <w:r w:rsidRPr="002450B2">
        <w:rPr>
          <w:bCs/>
          <w:color w:val="000000"/>
        </w:rPr>
        <w:t xml:space="preserve"> </w:t>
      </w:r>
      <w:proofErr w:type="spellStart"/>
      <w:r w:rsidRPr="003A14C4">
        <w:rPr>
          <w:b/>
          <w:color w:val="000000"/>
          <w:lang w:val="en-US"/>
        </w:rPr>
        <w:t>ifstream</w:t>
      </w:r>
      <w:proofErr w:type="spellEnd"/>
      <w:r w:rsidRPr="003A14C4">
        <w:rPr>
          <w:b/>
          <w:color w:val="000000"/>
        </w:rPr>
        <w:t>&amp;</w:t>
      </w:r>
      <w:r w:rsidRPr="002450B2">
        <w:rPr>
          <w:bCs/>
          <w:color w:val="000000"/>
        </w:rPr>
        <w:t xml:space="preserve"> </w:t>
      </w:r>
      <w:r w:rsidRPr="002450B2">
        <w:rPr>
          <w:bCs/>
          <w:color w:val="000000"/>
          <w:lang w:val="en-US"/>
        </w:rPr>
        <w:t>operator</w:t>
      </w:r>
      <w:r w:rsidRPr="002450B2">
        <w:rPr>
          <w:bCs/>
          <w:color w:val="000000"/>
        </w:rPr>
        <w:t>&gt;&gt; (</w:t>
      </w:r>
      <w:proofErr w:type="spellStart"/>
      <w:r w:rsidRPr="002450B2">
        <w:rPr>
          <w:bCs/>
          <w:color w:val="000000"/>
          <w:lang w:val="en-US"/>
        </w:rPr>
        <w:t>ifstream</w:t>
      </w:r>
      <w:proofErr w:type="spellEnd"/>
      <w:r w:rsidRPr="002450B2">
        <w:rPr>
          <w:bCs/>
          <w:color w:val="000000"/>
        </w:rPr>
        <w:t xml:space="preserve">&amp;, </w:t>
      </w:r>
      <w:r w:rsidRPr="002450B2">
        <w:rPr>
          <w:bCs/>
          <w:color w:val="000000"/>
          <w:lang w:val="en-US"/>
        </w:rPr>
        <w:t>Planet</w:t>
      </w:r>
      <w:r w:rsidRPr="002450B2">
        <w:rPr>
          <w:bCs/>
          <w:color w:val="000000"/>
        </w:rPr>
        <w:t xml:space="preserve">&amp;); – </w:t>
      </w:r>
      <w:r>
        <w:rPr>
          <w:bCs/>
          <w:color w:val="000000"/>
        </w:rPr>
        <w:t>перегрузка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2450B2">
        <w:rPr>
          <w:bCs/>
          <w:color w:val="000000"/>
        </w:rPr>
        <w:t xml:space="preserve"> &gt;&gt; (</w:t>
      </w:r>
      <w:r>
        <w:rPr>
          <w:bCs/>
          <w:color w:val="000000"/>
        </w:rPr>
        <w:t>для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чтения из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файла</w:t>
      </w:r>
      <w:r w:rsidRPr="002450B2">
        <w:rPr>
          <w:bCs/>
          <w:color w:val="000000"/>
        </w:rPr>
        <w:t>)</w:t>
      </w:r>
    </w:p>
    <w:p w14:paraId="51665314" w14:textId="4C8B7988" w:rsidR="002450B2" w:rsidRDefault="002450B2" w:rsidP="002450B2">
      <w:pPr>
        <w:spacing w:line="360" w:lineRule="auto"/>
        <w:ind w:firstLine="708"/>
        <w:rPr>
          <w:bCs/>
          <w:color w:val="000000"/>
        </w:rPr>
      </w:pPr>
      <w:r w:rsidRPr="002450B2">
        <w:rPr>
          <w:bCs/>
          <w:color w:val="000000"/>
          <w:lang w:val="en-US"/>
        </w:rPr>
        <w:t>friend</w:t>
      </w:r>
      <w:r w:rsidRPr="002450B2">
        <w:rPr>
          <w:bCs/>
          <w:color w:val="000000"/>
        </w:rPr>
        <w:t xml:space="preserve"> </w:t>
      </w:r>
      <w:proofErr w:type="spellStart"/>
      <w:r w:rsidRPr="003A14C4">
        <w:rPr>
          <w:b/>
          <w:color w:val="000000"/>
          <w:lang w:val="en-US"/>
        </w:rPr>
        <w:t>ofstream</w:t>
      </w:r>
      <w:proofErr w:type="spellEnd"/>
      <w:r w:rsidRPr="003A14C4">
        <w:rPr>
          <w:b/>
          <w:color w:val="000000"/>
        </w:rPr>
        <w:t>&amp;</w:t>
      </w:r>
      <w:r w:rsidRPr="002450B2">
        <w:rPr>
          <w:bCs/>
          <w:color w:val="000000"/>
        </w:rPr>
        <w:t xml:space="preserve"> </w:t>
      </w:r>
      <w:r w:rsidRPr="002450B2">
        <w:rPr>
          <w:bCs/>
          <w:color w:val="000000"/>
          <w:lang w:val="en-US"/>
        </w:rPr>
        <w:t>operator</w:t>
      </w:r>
      <w:r w:rsidRPr="002450B2">
        <w:rPr>
          <w:bCs/>
          <w:color w:val="000000"/>
        </w:rPr>
        <w:t>&lt;&lt; (</w:t>
      </w:r>
      <w:proofErr w:type="spellStart"/>
      <w:r w:rsidRPr="002450B2">
        <w:rPr>
          <w:bCs/>
          <w:color w:val="000000"/>
          <w:lang w:val="en-US"/>
        </w:rPr>
        <w:t>ofstream</w:t>
      </w:r>
      <w:proofErr w:type="spellEnd"/>
      <w:r w:rsidRPr="002450B2">
        <w:rPr>
          <w:bCs/>
          <w:color w:val="000000"/>
        </w:rPr>
        <w:t xml:space="preserve">&amp;, </w:t>
      </w:r>
      <w:r w:rsidRPr="002450B2">
        <w:rPr>
          <w:bCs/>
          <w:color w:val="000000"/>
          <w:lang w:val="en-US"/>
        </w:rPr>
        <w:t>Planet</w:t>
      </w:r>
      <w:r w:rsidRPr="002450B2">
        <w:rPr>
          <w:bCs/>
          <w:color w:val="000000"/>
        </w:rPr>
        <w:t xml:space="preserve">&amp;); – </w:t>
      </w:r>
      <w:r>
        <w:rPr>
          <w:bCs/>
          <w:color w:val="000000"/>
        </w:rPr>
        <w:t>перегрузка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2450B2">
        <w:rPr>
          <w:bCs/>
          <w:color w:val="000000"/>
        </w:rPr>
        <w:t xml:space="preserve"> &lt;&lt; (</w:t>
      </w:r>
      <w:r>
        <w:rPr>
          <w:bCs/>
          <w:color w:val="000000"/>
        </w:rPr>
        <w:t>для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записи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в файл)</w:t>
      </w:r>
    </w:p>
    <w:p w14:paraId="1DC238B7" w14:textId="3021EA59" w:rsidR="002450B2" w:rsidRPr="002450B2" w:rsidRDefault="002450B2" w:rsidP="002450B2">
      <w:pPr>
        <w:spacing w:line="360" w:lineRule="auto"/>
        <w:ind w:firstLine="708"/>
        <w:rPr>
          <w:bCs/>
          <w:color w:val="000000"/>
        </w:rPr>
      </w:pPr>
      <w:r w:rsidRPr="002450B2">
        <w:rPr>
          <w:bCs/>
          <w:color w:val="000000"/>
          <w:lang w:val="en-US"/>
        </w:rPr>
        <w:t>friend</w:t>
      </w:r>
      <w:r w:rsidRPr="002450B2">
        <w:rPr>
          <w:bCs/>
          <w:color w:val="000000"/>
        </w:rPr>
        <w:t xml:space="preserve"> </w:t>
      </w:r>
      <w:r w:rsidRPr="003A14C4">
        <w:rPr>
          <w:b/>
          <w:color w:val="000000"/>
          <w:lang w:val="en-US"/>
        </w:rPr>
        <w:t>void</w:t>
      </w:r>
      <w:r w:rsidRPr="002450B2">
        <w:rPr>
          <w:bCs/>
          <w:color w:val="000000"/>
        </w:rPr>
        <w:t xml:space="preserve"> </w:t>
      </w:r>
      <w:proofErr w:type="gramStart"/>
      <w:r w:rsidRPr="002450B2">
        <w:rPr>
          <w:bCs/>
          <w:color w:val="000000"/>
          <w:lang w:val="en-US"/>
        </w:rPr>
        <w:t>swap</w:t>
      </w:r>
      <w:r w:rsidRPr="002450B2">
        <w:rPr>
          <w:bCs/>
          <w:color w:val="000000"/>
        </w:rPr>
        <w:t>(</w:t>
      </w:r>
      <w:proofErr w:type="gramEnd"/>
      <w:r w:rsidRPr="002450B2">
        <w:rPr>
          <w:bCs/>
          <w:color w:val="000000"/>
          <w:lang w:val="en-US"/>
        </w:rPr>
        <w:t>Planet</w:t>
      </w:r>
      <w:r w:rsidRPr="002450B2">
        <w:rPr>
          <w:bCs/>
          <w:color w:val="000000"/>
        </w:rPr>
        <w:t xml:space="preserve">*, </w:t>
      </w:r>
      <w:r w:rsidRPr="002450B2">
        <w:rPr>
          <w:bCs/>
          <w:color w:val="000000"/>
          <w:lang w:val="en-US"/>
        </w:rPr>
        <w:t>Planet</w:t>
      </w:r>
      <w:r w:rsidRPr="002450B2">
        <w:rPr>
          <w:bCs/>
          <w:color w:val="000000"/>
        </w:rPr>
        <w:t xml:space="preserve">*); – </w:t>
      </w:r>
      <w:r>
        <w:rPr>
          <w:bCs/>
          <w:color w:val="000000"/>
        </w:rPr>
        <w:t>для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обмена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объектами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класса</w:t>
      </w:r>
    </w:p>
    <w:p w14:paraId="67DF5A35" w14:textId="20282D61" w:rsidR="002450B2" w:rsidRDefault="002450B2" w:rsidP="002450B2">
      <w:pPr>
        <w:spacing w:line="360" w:lineRule="auto"/>
        <w:ind w:firstLine="708"/>
        <w:rPr>
          <w:bCs/>
          <w:color w:val="000000"/>
        </w:rPr>
      </w:pPr>
    </w:p>
    <w:p w14:paraId="40619BEF" w14:textId="7BA7F46A" w:rsidR="002450B2" w:rsidRDefault="002450B2" w:rsidP="002450B2">
      <w:pPr>
        <w:spacing w:line="360" w:lineRule="auto"/>
        <w:ind w:firstLine="708"/>
        <w:rPr>
          <w:bCs/>
          <w:color w:val="000000"/>
        </w:rPr>
      </w:pPr>
    </w:p>
    <w:p w14:paraId="7558897B" w14:textId="609F2101" w:rsidR="002450B2" w:rsidRDefault="002450B2" w:rsidP="002450B2">
      <w:pPr>
        <w:spacing w:line="360" w:lineRule="auto"/>
        <w:ind w:firstLine="708"/>
        <w:rPr>
          <w:bCs/>
          <w:color w:val="000000"/>
        </w:rPr>
      </w:pPr>
    </w:p>
    <w:p w14:paraId="53C1FDCD" w14:textId="77777777" w:rsidR="002450B2" w:rsidRPr="002450B2" w:rsidRDefault="002450B2" w:rsidP="002450B2">
      <w:pPr>
        <w:spacing w:line="360" w:lineRule="auto"/>
        <w:ind w:firstLine="708"/>
        <w:rPr>
          <w:bCs/>
          <w:color w:val="000000"/>
        </w:rPr>
      </w:pPr>
    </w:p>
    <w:p w14:paraId="69B84DB9" w14:textId="7DA44296" w:rsidR="008D3602" w:rsidRDefault="00F614C0" w:rsidP="00930111">
      <w:pPr>
        <w:spacing w:line="360" w:lineRule="auto"/>
        <w:ind w:firstLine="708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lastRenderedPageBreak/>
        <w:t>Для проекта с классом «</w:t>
      </w:r>
      <w:r>
        <w:rPr>
          <w:bCs/>
          <w:color w:val="000000"/>
          <w:sz w:val="28"/>
          <w:szCs w:val="28"/>
        </w:rPr>
        <w:t>Анкета</w:t>
      </w:r>
      <w:r w:rsidRPr="000E038C">
        <w:rPr>
          <w:bCs/>
          <w:color w:val="000000"/>
          <w:sz w:val="28"/>
          <w:szCs w:val="28"/>
        </w:rPr>
        <w:t>»:</w:t>
      </w:r>
    </w:p>
    <w:p w14:paraId="6288519D" w14:textId="05AD0380" w:rsidR="002450B2" w:rsidRDefault="002450B2" w:rsidP="002450B2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Класс:</w:t>
      </w:r>
    </w:p>
    <w:p w14:paraId="596BFDBB" w14:textId="33FAEABE" w:rsidR="003A14C4" w:rsidRPr="003A14C4" w:rsidRDefault="003A14C4" w:rsidP="002450B2">
      <w:pPr>
        <w:spacing w:line="360" w:lineRule="auto"/>
        <w:ind w:firstLine="708"/>
        <w:rPr>
          <w:bCs/>
          <w:color w:val="000000"/>
        </w:rPr>
      </w:pPr>
      <w:r>
        <w:rPr>
          <w:b/>
          <w:color w:val="000000"/>
          <w:lang w:val="en-US"/>
        </w:rPr>
        <w:t>class</w:t>
      </w:r>
      <w:r w:rsidRPr="003A14C4">
        <w:rPr>
          <w:b/>
          <w:color w:val="000000"/>
        </w:rPr>
        <w:t xml:space="preserve"> </w:t>
      </w:r>
      <w:r>
        <w:rPr>
          <w:bCs/>
          <w:color w:val="000000"/>
          <w:lang w:val="en-US"/>
        </w:rPr>
        <w:t>unit</w:t>
      </w:r>
      <w:r w:rsidRPr="003A14C4">
        <w:rPr>
          <w:bCs/>
          <w:color w:val="000000"/>
        </w:rPr>
        <w:t xml:space="preserve"> </w:t>
      </w:r>
      <w:r>
        <w:rPr>
          <w:bCs/>
          <w:color w:val="000000"/>
        </w:rPr>
        <w:t>– для хранения информации об ответе человека на вопросы анкеты</w:t>
      </w:r>
    </w:p>
    <w:p w14:paraId="52C3BF22" w14:textId="2869DAD9" w:rsidR="002450B2" w:rsidRDefault="002450B2" w:rsidP="002450B2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Поля класса:</w:t>
      </w:r>
    </w:p>
    <w:p w14:paraId="3BB29E88" w14:textId="46ABF5DD" w:rsidR="003A14C4" w:rsidRPr="00F614C0" w:rsidRDefault="003A14C4" w:rsidP="003A14C4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char</w:t>
      </w:r>
      <w:r w:rsidRPr="003A14C4">
        <w:rPr>
          <w:b/>
          <w:color w:val="000000"/>
        </w:rPr>
        <w:t>*</w:t>
      </w:r>
      <w:r w:rsidRPr="00F614C0">
        <w:rPr>
          <w:bCs/>
          <w:color w:val="000000"/>
        </w:rPr>
        <w:t xml:space="preserve"> </w:t>
      </w:r>
      <w:r w:rsidRPr="00F614C0">
        <w:rPr>
          <w:bCs/>
          <w:color w:val="000000"/>
          <w:lang w:val="en-US"/>
        </w:rPr>
        <w:t>name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– для хранения имени человека</w:t>
      </w:r>
    </w:p>
    <w:p w14:paraId="4E7890E9" w14:textId="03B49260" w:rsidR="003A14C4" w:rsidRPr="003A14C4" w:rsidRDefault="003A14C4" w:rsidP="003A14C4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int</w:t>
      </w:r>
      <w:r w:rsidRPr="003A14C4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ge</w:t>
      </w:r>
      <w:r w:rsidRPr="003A14C4">
        <w:rPr>
          <w:bCs/>
          <w:color w:val="000000"/>
        </w:rPr>
        <w:t xml:space="preserve"> – </w:t>
      </w:r>
      <w:r>
        <w:rPr>
          <w:bCs/>
          <w:color w:val="000000"/>
        </w:rPr>
        <w:t>для</w:t>
      </w:r>
      <w:r w:rsidRPr="003A14C4">
        <w:rPr>
          <w:bCs/>
          <w:color w:val="000000"/>
        </w:rPr>
        <w:t xml:space="preserve"> </w:t>
      </w:r>
      <w:r>
        <w:rPr>
          <w:bCs/>
          <w:color w:val="000000"/>
        </w:rPr>
        <w:t>хранения</w:t>
      </w:r>
      <w:r w:rsidRPr="003A14C4">
        <w:rPr>
          <w:bCs/>
          <w:color w:val="000000"/>
        </w:rPr>
        <w:t xml:space="preserve"> </w:t>
      </w:r>
      <w:r>
        <w:rPr>
          <w:bCs/>
          <w:color w:val="000000"/>
        </w:rPr>
        <w:t>возраста человека</w:t>
      </w:r>
    </w:p>
    <w:p w14:paraId="22A17E2D" w14:textId="4F0A91DF" w:rsidR="003A14C4" w:rsidRPr="003A14C4" w:rsidRDefault="003A14C4" w:rsidP="003A14C4">
      <w:pPr>
        <w:spacing w:line="360" w:lineRule="auto"/>
        <w:ind w:firstLine="708"/>
        <w:rPr>
          <w:b/>
          <w:color w:val="000000"/>
        </w:rPr>
      </w:pPr>
      <w:r>
        <w:rPr>
          <w:b/>
          <w:color w:val="000000"/>
          <w:lang w:val="en-US"/>
        </w:rPr>
        <w:t>char</w:t>
      </w:r>
      <w:r w:rsidRPr="003A14C4">
        <w:rPr>
          <w:b/>
          <w:color w:val="000000"/>
        </w:rPr>
        <w:t xml:space="preserve"> </w:t>
      </w:r>
      <w:proofErr w:type="spellStart"/>
      <w:r w:rsidRPr="003A14C4">
        <w:rPr>
          <w:bCs/>
          <w:color w:val="000000"/>
          <w:lang w:val="en-US"/>
        </w:rPr>
        <w:t>gend</w:t>
      </w:r>
      <w:proofErr w:type="spellEnd"/>
      <w:r>
        <w:rPr>
          <w:bCs/>
          <w:color w:val="000000"/>
        </w:rPr>
        <w:t xml:space="preserve"> – для хранения пола человека</w:t>
      </w:r>
    </w:p>
    <w:p w14:paraId="07E7E153" w14:textId="064A0448" w:rsidR="003A14C4" w:rsidRPr="003A14C4" w:rsidRDefault="003A14C4" w:rsidP="003A14C4">
      <w:pPr>
        <w:spacing w:line="360" w:lineRule="auto"/>
        <w:ind w:firstLine="708"/>
        <w:rPr>
          <w:b/>
          <w:color w:val="000000"/>
        </w:rPr>
      </w:pPr>
      <w:r>
        <w:rPr>
          <w:b/>
          <w:color w:val="000000"/>
          <w:lang w:val="en-US"/>
        </w:rPr>
        <w:t>char</w:t>
      </w:r>
      <w:r w:rsidRPr="003A14C4">
        <w:rPr>
          <w:b/>
          <w:color w:val="000000"/>
        </w:rPr>
        <w:t xml:space="preserve">* </w:t>
      </w:r>
      <w:r w:rsidRPr="003A14C4">
        <w:rPr>
          <w:bCs/>
          <w:color w:val="000000"/>
          <w:lang w:val="en-US"/>
        </w:rPr>
        <w:t>provider</w:t>
      </w:r>
      <w:r w:rsidRPr="003A14C4">
        <w:rPr>
          <w:bCs/>
          <w:color w:val="000000"/>
        </w:rPr>
        <w:t xml:space="preserve"> – </w:t>
      </w:r>
      <w:r>
        <w:rPr>
          <w:bCs/>
          <w:color w:val="000000"/>
        </w:rPr>
        <w:t>для хранения названия оператора связи</w:t>
      </w:r>
    </w:p>
    <w:p w14:paraId="10489D42" w14:textId="3B915280" w:rsidR="003A14C4" w:rsidRPr="003A14C4" w:rsidRDefault="003A14C4" w:rsidP="003A14C4">
      <w:pPr>
        <w:spacing w:line="360" w:lineRule="auto"/>
        <w:ind w:firstLine="708"/>
        <w:rPr>
          <w:b/>
          <w:color w:val="000000"/>
        </w:rPr>
      </w:pPr>
      <w:r>
        <w:rPr>
          <w:b/>
          <w:color w:val="000000"/>
          <w:lang w:val="en-US"/>
        </w:rPr>
        <w:t>bool</w:t>
      </w:r>
      <w:r w:rsidRPr="003A14C4">
        <w:rPr>
          <w:b/>
          <w:color w:val="000000"/>
        </w:rPr>
        <w:t xml:space="preserve"> </w:t>
      </w:r>
      <w:r w:rsidRPr="003A14C4">
        <w:rPr>
          <w:bCs/>
          <w:color w:val="000000"/>
          <w:lang w:val="en-US"/>
        </w:rPr>
        <w:t>quality</w:t>
      </w:r>
      <w:r w:rsidRPr="003A14C4">
        <w:rPr>
          <w:bCs/>
          <w:color w:val="000000"/>
        </w:rPr>
        <w:t xml:space="preserve"> – </w:t>
      </w:r>
      <w:r>
        <w:rPr>
          <w:bCs/>
          <w:color w:val="000000"/>
        </w:rPr>
        <w:t>для</w:t>
      </w:r>
      <w:r w:rsidRPr="003A14C4">
        <w:rPr>
          <w:bCs/>
          <w:color w:val="000000"/>
        </w:rPr>
        <w:t xml:space="preserve"> </w:t>
      </w:r>
      <w:r>
        <w:rPr>
          <w:bCs/>
          <w:color w:val="000000"/>
        </w:rPr>
        <w:t>хранения оценки качества услуг</w:t>
      </w:r>
    </w:p>
    <w:p w14:paraId="39062FDB" w14:textId="3DC4B054" w:rsidR="003A14C4" w:rsidRPr="003A14C4" w:rsidRDefault="003A14C4" w:rsidP="003A14C4">
      <w:pPr>
        <w:spacing w:line="360" w:lineRule="auto"/>
        <w:ind w:firstLine="708"/>
        <w:rPr>
          <w:bCs/>
          <w:color w:val="000000"/>
        </w:rPr>
      </w:pPr>
      <w:r>
        <w:rPr>
          <w:b/>
          <w:color w:val="000000"/>
          <w:lang w:val="en-US"/>
        </w:rPr>
        <w:t>bool</w:t>
      </w:r>
      <w:r w:rsidRPr="003A14C4">
        <w:rPr>
          <w:b/>
          <w:color w:val="000000"/>
        </w:rPr>
        <w:t xml:space="preserve"> </w:t>
      </w:r>
      <w:proofErr w:type="spellStart"/>
      <w:r w:rsidRPr="003A14C4">
        <w:rPr>
          <w:bCs/>
          <w:color w:val="000000"/>
          <w:lang w:val="en-US"/>
        </w:rPr>
        <w:t>willchange</w:t>
      </w:r>
      <w:proofErr w:type="spellEnd"/>
      <w:r>
        <w:rPr>
          <w:bCs/>
          <w:color w:val="000000"/>
        </w:rPr>
        <w:t xml:space="preserve"> – для хранения ответа на вопрос об изменении оператора</w:t>
      </w:r>
    </w:p>
    <w:p w14:paraId="7FFD83B4" w14:textId="411E5229" w:rsidR="003A14C4" w:rsidRDefault="003A14C4" w:rsidP="003A14C4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int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column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–</w:t>
      </w:r>
      <w:r w:rsidRPr="00F614C0">
        <w:rPr>
          <w:bCs/>
          <w:color w:val="000000"/>
        </w:rPr>
        <w:t xml:space="preserve"> </w:t>
      </w:r>
      <w:r>
        <w:rPr>
          <w:bCs/>
          <w:color w:val="000000"/>
        </w:rPr>
        <w:t>для хранения информации о столбце сортировки</w:t>
      </w:r>
    </w:p>
    <w:p w14:paraId="5CBB5790" w14:textId="17F45251" w:rsidR="002450B2" w:rsidRDefault="002450B2" w:rsidP="002450B2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Методы класса:</w:t>
      </w:r>
    </w:p>
    <w:p w14:paraId="217A6EE6" w14:textId="5C91B841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char</w:t>
      </w:r>
      <w:r w:rsidRPr="00F75EB6">
        <w:rPr>
          <w:b/>
          <w:color w:val="000000"/>
        </w:rPr>
        <w:t>*</w:t>
      </w:r>
      <w:r w:rsidRPr="00FA6DD8">
        <w:rPr>
          <w:bCs/>
          <w:color w:val="000000"/>
        </w:rPr>
        <w:t xml:space="preserve"> </w:t>
      </w:r>
      <w:r w:rsidRPr="00FA6DD8">
        <w:rPr>
          <w:bCs/>
          <w:color w:val="000000"/>
          <w:lang w:val="en-US"/>
        </w:rPr>
        <w:t>get</w:t>
      </w:r>
      <w:r w:rsidRPr="00FA6DD8">
        <w:rPr>
          <w:bCs/>
          <w:color w:val="000000"/>
        </w:rPr>
        <w:t>_</w:t>
      </w:r>
      <w:proofErr w:type="gramStart"/>
      <w:r w:rsidRPr="00FA6DD8">
        <w:rPr>
          <w:bCs/>
          <w:color w:val="000000"/>
          <w:lang w:val="en-US"/>
        </w:rPr>
        <w:t>name</w:t>
      </w:r>
      <w:r w:rsidRPr="00FA6DD8">
        <w:rPr>
          <w:bCs/>
          <w:color w:val="000000"/>
        </w:rPr>
        <w:t>(</w:t>
      </w:r>
      <w:proofErr w:type="gramEnd"/>
      <w:r w:rsidRPr="00FA6DD8">
        <w:rPr>
          <w:bCs/>
          <w:color w:val="000000"/>
        </w:rPr>
        <w:t xml:space="preserve">); – </w:t>
      </w:r>
      <w:r>
        <w:rPr>
          <w:bCs/>
          <w:color w:val="000000"/>
        </w:rPr>
        <w:t>дл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получения имени человека</w:t>
      </w:r>
    </w:p>
    <w:p w14:paraId="70FD302A" w14:textId="17BA12F1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int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get</w:t>
      </w:r>
      <w:r w:rsidRPr="00FA6DD8">
        <w:rPr>
          <w:bCs/>
          <w:color w:val="000000"/>
        </w:rPr>
        <w:t>_</w:t>
      </w:r>
      <w:proofErr w:type="gramStart"/>
      <w:r w:rsidRPr="00FA6DD8">
        <w:rPr>
          <w:bCs/>
          <w:color w:val="000000"/>
          <w:lang w:val="en-US"/>
        </w:rPr>
        <w:t>age</w:t>
      </w:r>
      <w:r w:rsidRPr="00FA6DD8">
        <w:rPr>
          <w:bCs/>
          <w:color w:val="000000"/>
        </w:rPr>
        <w:t>(</w:t>
      </w:r>
      <w:proofErr w:type="gramEnd"/>
      <w:r w:rsidRPr="00FA6DD8">
        <w:rPr>
          <w:bCs/>
          <w:color w:val="000000"/>
        </w:rPr>
        <w:t>);</w:t>
      </w:r>
      <w:r>
        <w:rPr>
          <w:bCs/>
          <w:color w:val="000000"/>
        </w:rPr>
        <w:t xml:space="preserve"> </w:t>
      </w:r>
      <w:r w:rsidRPr="00FA6DD8">
        <w:rPr>
          <w:bCs/>
          <w:color w:val="000000"/>
        </w:rPr>
        <w:t xml:space="preserve">– </w:t>
      </w:r>
      <w:r>
        <w:rPr>
          <w:bCs/>
          <w:color w:val="000000"/>
        </w:rPr>
        <w:t>дл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получени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возраста человека</w:t>
      </w:r>
    </w:p>
    <w:p w14:paraId="3C2DA774" w14:textId="2BCFC416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char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get</w:t>
      </w:r>
      <w:r w:rsidRPr="00FA6DD8">
        <w:rPr>
          <w:bCs/>
          <w:color w:val="000000"/>
        </w:rPr>
        <w:t>_</w:t>
      </w:r>
      <w:proofErr w:type="spellStart"/>
      <w:proofErr w:type="gramStart"/>
      <w:r w:rsidRPr="00FA6DD8">
        <w:rPr>
          <w:bCs/>
          <w:color w:val="000000"/>
          <w:lang w:val="en-US"/>
        </w:rPr>
        <w:t>gend</w:t>
      </w:r>
      <w:proofErr w:type="spellEnd"/>
      <w:r w:rsidRPr="00FA6DD8">
        <w:rPr>
          <w:bCs/>
          <w:color w:val="000000"/>
        </w:rPr>
        <w:t>(</w:t>
      </w:r>
      <w:proofErr w:type="gramEnd"/>
      <w:r w:rsidRPr="00FA6DD8">
        <w:rPr>
          <w:bCs/>
          <w:color w:val="000000"/>
        </w:rPr>
        <w:t>);</w:t>
      </w:r>
      <w:r>
        <w:rPr>
          <w:bCs/>
          <w:color w:val="000000"/>
        </w:rPr>
        <w:t xml:space="preserve"> </w:t>
      </w:r>
      <w:r w:rsidRPr="00FA6DD8">
        <w:rPr>
          <w:bCs/>
          <w:color w:val="000000"/>
        </w:rPr>
        <w:t xml:space="preserve">– </w:t>
      </w:r>
      <w:r>
        <w:rPr>
          <w:bCs/>
          <w:color w:val="000000"/>
        </w:rPr>
        <w:t>дл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получения пола человека</w:t>
      </w:r>
    </w:p>
    <w:p w14:paraId="3E7DF212" w14:textId="45487339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char</w:t>
      </w:r>
      <w:r w:rsidRPr="00F75EB6">
        <w:rPr>
          <w:b/>
          <w:color w:val="000000"/>
        </w:rPr>
        <w:t>*</w:t>
      </w:r>
      <w:r w:rsidRPr="00FA6DD8">
        <w:rPr>
          <w:bCs/>
          <w:color w:val="000000"/>
        </w:rPr>
        <w:t xml:space="preserve"> </w:t>
      </w:r>
      <w:r w:rsidRPr="00FA6DD8">
        <w:rPr>
          <w:bCs/>
          <w:color w:val="000000"/>
          <w:lang w:val="en-US"/>
        </w:rPr>
        <w:t>get</w:t>
      </w:r>
      <w:r w:rsidRPr="00FA6DD8">
        <w:rPr>
          <w:bCs/>
          <w:color w:val="000000"/>
        </w:rPr>
        <w:t>_</w:t>
      </w:r>
      <w:proofErr w:type="gramStart"/>
      <w:r w:rsidRPr="00FA6DD8">
        <w:rPr>
          <w:bCs/>
          <w:color w:val="000000"/>
          <w:lang w:val="en-US"/>
        </w:rPr>
        <w:t>provider</w:t>
      </w:r>
      <w:r w:rsidRPr="00FA6DD8">
        <w:rPr>
          <w:bCs/>
          <w:color w:val="000000"/>
        </w:rPr>
        <w:t>(</w:t>
      </w:r>
      <w:proofErr w:type="gramEnd"/>
      <w:r w:rsidRPr="00FA6DD8">
        <w:rPr>
          <w:bCs/>
          <w:color w:val="000000"/>
        </w:rPr>
        <w:t xml:space="preserve">); – </w:t>
      </w:r>
      <w:r>
        <w:rPr>
          <w:bCs/>
          <w:color w:val="000000"/>
        </w:rPr>
        <w:t>дл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получени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названия оператора</w:t>
      </w:r>
    </w:p>
    <w:p w14:paraId="00BC69B8" w14:textId="3067CFE3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bool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get</w:t>
      </w:r>
      <w:r w:rsidRPr="00FA6DD8">
        <w:rPr>
          <w:bCs/>
          <w:color w:val="000000"/>
        </w:rPr>
        <w:t>_</w:t>
      </w:r>
      <w:proofErr w:type="gramStart"/>
      <w:r w:rsidRPr="00FA6DD8">
        <w:rPr>
          <w:bCs/>
          <w:color w:val="000000"/>
          <w:lang w:val="en-US"/>
        </w:rPr>
        <w:t>quality</w:t>
      </w:r>
      <w:r w:rsidRPr="00FA6DD8">
        <w:rPr>
          <w:bCs/>
          <w:color w:val="000000"/>
        </w:rPr>
        <w:t>(</w:t>
      </w:r>
      <w:proofErr w:type="gramEnd"/>
      <w:r w:rsidRPr="00FA6DD8">
        <w:rPr>
          <w:bCs/>
          <w:color w:val="000000"/>
        </w:rPr>
        <w:t>);</w:t>
      </w:r>
      <w:r>
        <w:rPr>
          <w:bCs/>
          <w:color w:val="000000"/>
        </w:rPr>
        <w:t xml:space="preserve"> </w:t>
      </w:r>
      <w:r w:rsidRPr="00FA6DD8">
        <w:rPr>
          <w:bCs/>
          <w:color w:val="000000"/>
        </w:rPr>
        <w:t xml:space="preserve">– </w:t>
      </w:r>
      <w:r>
        <w:rPr>
          <w:bCs/>
          <w:color w:val="000000"/>
        </w:rPr>
        <w:t>дл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получения показателя оценки качества услуг</w:t>
      </w:r>
    </w:p>
    <w:p w14:paraId="57306EC4" w14:textId="4F33677E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bool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get</w:t>
      </w:r>
      <w:r w:rsidRPr="00FA6DD8">
        <w:rPr>
          <w:bCs/>
          <w:color w:val="000000"/>
        </w:rPr>
        <w:t>_</w:t>
      </w:r>
      <w:proofErr w:type="spellStart"/>
      <w:proofErr w:type="gramStart"/>
      <w:r w:rsidRPr="00FA6DD8">
        <w:rPr>
          <w:bCs/>
          <w:color w:val="000000"/>
          <w:lang w:val="en-US"/>
        </w:rPr>
        <w:t>willchange</w:t>
      </w:r>
      <w:proofErr w:type="spellEnd"/>
      <w:r w:rsidRPr="00FA6DD8">
        <w:rPr>
          <w:bCs/>
          <w:color w:val="000000"/>
        </w:rPr>
        <w:t>(</w:t>
      </w:r>
      <w:proofErr w:type="gramEnd"/>
      <w:r w:rsidRPr="00FA6DD8">
        <w:rPr>
          <w:bCs/>
          <w:color w:val="000000"/>
        </w:rPr>
        <w:t>);</w:t>
      </w:r>
      <w:r>
        <w:rPr>
          <w:bCs/>
          <w:color w:val="000000"/>
        </w:rPr>
        <w:t xml:space="preserve"> </w:t>
      </w:r>
      <w:r w:rsidRPr="00FA6DD8">
        <w:rPr>
          <w:bCs/>
          <w:color w:val="000000"/>
        </w:rPr>
        <w:t xml:space="preserve">– </w:t>
      </w:r>
      <w:r>
        <w:rPr>
          <w:bCs/>
          <w:color w:val="000000"/>
        </w:rPr>
        <w:t>для</w:t>
      </w:r>
      <w:r w:rsidRPr="00FA6DD8">
        <w:rPr>
          <w:bCs/>
          <w:color w:val="000000"/>
        </w:rPr>
        <w:t xml:space="preserve"> </w:t>
      </w:r>
      <w:r>
        <w:rPr>
          <w:bCs/>
          <w:color w:val="000000"/>
        </w:rPr>
        <w:t>получения показателя желания изменить оператора</w:t>
      </w:r>
    </w:p>
    <w:p w14:paraId="78163483" w14:textId="4C81291D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void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set</w:t>
      </w:r>
      <w:r w:rsidRPr="00FA6DD8">
        <w:rPr>
          <w:bCs/>
          <w:color w:val="000000"/>
        </w:rPr>
        <w:t>_</w:t>
      </w:r>
      <w:r w:rsidRPr="00FA6DD8">
        <w:rPr>
          <w:bCs/>
          <w:color w:val="000000"/>
          <w:lang w:val="en-US"/>
        </w:rPr>
        <w:t>name</w:t>
      </w:r>
      <w:r w:rsidRPr="00FA6DD8">
        <w:rPr>
          <w:bCs/>
          <w:color w:val="000000"/>
        </w:rPr>
        <w:t>(</w:t>
      </w:r>
      <w:r w:rsidRPr="00FA6DD8">
        <w:rPr>
          <w:bCs/>
          <w:color w:val="000000"/>
          <w:lang w:val="en-US"/>
        </w:rPr>
        <w:t>char</w:t>
      </w:r>
      <w:r w:rsidRPr="00FA6DD8">
        <w:rPr>
          <w:bCs/>
          <w:color w:val="000000"/>
        </w:rPr>
        <w:t xml:space="preserve">*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имени человека (получает новое имя)</w:t>
      </w:r>
    </w:p>
    <w:p w14:paraId="06E96CB2" w14:textId="0126E347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void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set</w:t>
      </w:r>
      <w:r w:rsidRPr="00FA6DD8">
        <w:rPr>
          <w:bCs/>
          <w:color w:val="000000"/>
        </w:rPr>
        <w:t>_</w:t>
      </w:r>
      <w:r w:rsidRPr="00FA6DD8">
        <w:rPr>
          <w:bCs/>
          <w:color w:val="000000"/>
          <w:lang w:val="en-US"/>
        </w:rPr>
        <w:t>age</w:t>
      </w:r>
      <w:r w:rsidRPr="00FA6DD8">
        <w:rPr>
          <w:bCs/>
          <w:color w:val="000000"/>
        </w:rPr>
        <w:t>(</w:t>
      </w:r>
      <w:r w:rsidRPr="00FA6DD8">
        <w:rPr>
          <w:bCs/>
          <w:color w:val="000000"/>
          <w:lang w:val="en-US"/>
        </w:rPr>
        <w:t>int</w:t>
      </w:r>
      <w:r w:rsidRPr="00FA6DD8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возраста (получает новый возраст)</w:t>
      </w:r>
    </w:p>
    <w:p w14:paraId="43FB99BE" w14:textId="019A77FB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void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set</w:t>
      </w:r>
      <w:r w:rsidRPr="00FA6DD8">
        <w:rPr>
          <w:bCs/>
          <w:color w:val="000000"/>
        </w:rPr>
        <w:t>_</w:t>
      </w:r>
      <w:proofErr w:type="spellStart"/>
      <w:r w:rsidRPr="00FA6DD8">
        <w:rPr>
          <w:bCs/>
          <w:color w:val="000000"/>
          <w:lang w:val="en-US"/>
        </w:rPr>
        <w:t>gend</w:t>
      </w:r>
      <w:proofErr w:type="spellEnd"/>
      <w:r w:rsidRPr="00FA6DD8">
        <w:rPr>
          <w:bCs/>
          <w:color w:val="000000"/>
        </w:rPr>
        <w:t>(</w:t>
      </w:r>
      <w:r w:rsidRPr="00FA6DD8">
        <w:rPr>
          <w:bCs/>
          <w:color w:val="000000"/>
          <w:lang w:val="en-US"/>
        </w:rPr>
        <w:t>char</w:t>
      </w:r>
      <w:r w:rsidRPr="00FA6DD8">
        <w:rPr>
          <w:bCs/>
          <w:color w:val="000000"/>
        </w:rPr>
        <w:t xml:space="preserve">); </w:t>
      </w:r>
      <w:r>
        <w:rPr>
          <w:bCs/>
          <w:color w:val="000000"/>
        </w:rPr>
        <w:t>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пола (получает новый пол)</w:t>
      </w:r>
    </w:p>
    <w:p w14:paraId="2645E6E4" w14:textId="53716D3D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void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set</w:t>
      </w:r>
      <w:r w:rsidRPr="00FA6DD8">
        <w:rPr>
          <w:bCs/>
          <w:color w:val="000000"/>
        </w:rPr>
        <w:t>_</w:t>
      </w:r>
      <w:r w:rsidRPr="00FA6DD8">
        <w:rPr>
          <w:bCs/>
          <w:color w:val="000000"/>
          <w:lang w:val="en-US"/>
        </w:rPr>
        <w:t>provider</w:t>
      </w:r>
      <w:r w:rsidRPr="00FA6DD8">
        <w:rPr>
          <w:bCs/>
          <w:color w:val="000000"/>
        </w:rPr>
        <w:t>(</w:t>
      </w:r>
      <w:r w:rsidRPr="00FA6DD8">
        <w:rPr>
          <w:bCs/>
          <w:color w:val="000000"/>
          <w:lang w:val="en-US"/>
        </w:rPr>
        <w:t>char</w:t>
      </w:r>
      <w:r w:rsidRPr="00FA6DD8">
        <w:rPr>
          <w:bCs/>
          <w:color w:val="000000"/>
        </w:rPr>
        <w:t>*);</w:t>
      </w:r>
      <w:r>
        <w:rPr>
          <w:bCs/>
          <w:color w:val="000000"/>
        </w:rPr>
        <w:t xml:space="preserve"> 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названия оператора (получает название этого оператора)</w:t>
      </w:r>
    </w:p>
    <w:p w14:paraId="62B77CA3" w14:textId="4DB60DC4" w:rsidR="00FA6DD8" w:rsidRPr="00FA6DD8" w:rsidRDefault="00FA6DD8" w:rsidP="00FA6DD8">
      <w:pPr>
        <w:spacing w:line="360" w:lineRule="auto"/>
        <w:ind w:firstLine="708"/>
        <w:rPr>
          <w:b/>
          <w:color w:val="000000"/>
        </w:rPr>
      </w:pPr>
      <w:r w:rsidRPr="00F75EB6">
        <w:rPr>
          <w:b/>
          <w:color w:val="000000"/>
          <w:lang w:val="en-US"/>
        </w:rPr>
        <w:t>void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set</w:t>
      </w:r>
      <w:r w:rsidRPr="00FA6DD8">
        <w:rPr>
          <w:bCs/>
          <w:color w:val="000000"/>
        </w:rPr>
        <w:t>_</w:t>
      </w:r>
      <w:r w:rsidRPr="00FA6DD8">
        <w:rPr>
          <w:bCs/>
          <w:color w:val="000000"/>
          <w:lang w:val="en-US"/>
        </w:rPr>
        <w:t>quality</w:t>
      </w:r>
      <w:r w:rsidRPr="00FA6DD8">
        <w:rPr>
          <w:bCs/>
          <w:color w:val="000000"/>
        </w:rPr>
        <w:t>(</w:t>
      </w:r>
      <w:r w:rsidRPr="00FA6DD8">
        <w:rPr>
          <w:bCs/>
          <w:color w:val="000000"/>
          <w:lang w:val="en-US"/>
        </w:rPr>
        <w:t>bool</w:t>
      </w:r>
      <w:r w:rsidRPr="00FA6DD8">
        <w:rPr>
          <w:bCs/>
          <w:color w:val="000000"/>
        </w:rPr>
        <w:t>);</w:t>
      </w:r>
      <w:r>
        <w:rPr>
          <w:bCs/>
          <w:color w:val="000000"/>
        </w:rPr>
        <w:t xml:space="preserve"> 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показателя оценки качества услуг (получает новый показатель оценки качества услуг)</w:t>
      </w:r>
    </w:p>
    <w:p w14:paraId="343561D1" w14:textId="3C297EC2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void</w:t>
      </w:r>
      <w:r w:rsidRPr="00F75EB6">
        <w:rPr>
          <w:b/>
          <w:color w:val="000000"/>
        </w:rPr>
        <w:t xml:space="preserve"> </w:t>
      </w:r>
      <w:r w:rsidRPr="00FA6DD8">
        <w:rPr>
          <w:bCs/>
          <w:color w:val="000000"/>
          <w:lang w:val="en-US"/>
        </w:rPr>
        <w:t>set</w:t>
      </w:r>
      <w:r w:rsidRPr="00FA6DD8">
        <w:rPr>
          <w:bCs/>
          <w:color w:val="000000"/>
        </w:rPr>
        <w:t>_</w:t>
      </w:r>
      <w:proofErr w:type="spellStart"/>
      <w:r w:rsidRPr="00FA6DD8">
        <w:rPr>
          <w:bCs/>
          <w:color w:val="000000"/>
          <w:lang w:val="en-US"/>
        </w:rPr>
        <w:t>willchange</w:t>
      </w:r>
      <w:proofErr w:type="spellEnd"/>
      <w:r w:rsidRPr="00FA6DD8">
        <w:rPr>
          <w:bCs/>
          <w:color w:val="000000"/>
        </w:rPr>
        <w:t>(</w:t>
      </w:r>
      <w:r w:rsidRPr="00FA6DD8">
        <w:rPr>
          <w:bCs/>
          <w:color w:val="000000"/>
          <w:lang w:val="en-US"/>
        </w:rPr>
        <w:t>bool</w:t>
      </w:r>
      <w:r w:rsidRPr="00FA6DD8">
        <w:rPr>
          <w:bCs/>
          <w:color w:val="000000"/>
        </w:rPr>
        <w:t>);</w:t>
      </w:r>
      <w:r>
        <w:rPr>
          <w:bCs/>
          <w:color w:val="000000"/>
        </w:rPr>
        <w:t xml:space="preserve"> – для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установки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нового показателя желания изменить оператора (получает новый показатель желания изменить оператора)</w:t>
      </w:r>
    </w:p>
    <w:p w14:paraId="7EF65847" w14:textId="3F94E8D3" w:rsidR="00FA6DD8" w:rsidRPr="00FA6DD8" w:rsidRDefault="00FA6DD8" w:rsidP="00FA6DD8">
      <w:pPr>
        <w:spacing w:line="360" w:lineRule="auto"/>
        <w:ind w:firstLine="708"/>
        <w:rPr>
          <w:bCs/>
          <w:color w:val="000000"/>
        </w:rPr>
      </w:pPr>
      <w:r w:rsidRPr="00F75EB6">
        <w:rPr>
          <w:b/>
          <w:color w:val="000000"/>
          <w:lang w:val="en-US"/>
        </w:rPr>
        <w:t>void</w:t>
      </w:r>
      <w:r w:rsidRPr="00F75EB6">
        <w:rPr>
          <w:b/>
          <w:color w:val="000000"/>
        </w:rPr>
        <w:t xml:space="preserve"> </w:t>
      </w:r>
      <w:proofErr w:type="gramStart"/>
      <w:r w:rsidRPr="00FA6DD8">
        <w:rPr>
          <w:bCs/>
          <w:color w:val="000000"/>
          <w:lang w:val="en-US"/>
        </w:rPr>
        <w:t>show</w:t>
      </w:r>
      <w:r w:rsidRPr="00FA6DD8">
        <w:rPr>
          <w:bCs/>
          <w:color w:val="000000"/>
        </w:rPr>
        <w:t>(</w:t>
      </w:r>
      <w:proofErr w:type="gramEnd"/>
      <w:r w:rsidRPr="00FA6DD8">
        <w:rPr>
          <w:bCs/>
          <w:color w:val="000000"/>
          <w:lang w:val="en-US"/>
        </w:rPr>
        <w:t>int</w:t>
      </w:r>
      <w:r w:rsidRPr="00FA6DD8">
        <w:rPr>
          <w:bCs/>
          <w:color w:val="000000"/>
        </w:rPr>
        <w:t xml:space="preserve">*, </w:t>
      </w:r>
      <w:r w:rsidRPr="00FA6DD8">
        <w:rPr>
          <w:bCs/>
          <w:color w:val="000000"/>
          <w:lang w:val="en-US"/>
        </w:rPr>
        <w:t>int</w:t>
      </w:r>
      <w:r w:rsidRPr="00FA6DD8">
        <w:rPr>
          <w:bCs/>
          <w:color w:val="000000"/>
        </w:rPr>
        <w:t>*);</w:t>
      </w:r>
      <w:r>
        <w:rPr>
          <w:bCs/>
          <w:color w:val="000000"/>
        </w:rPr>
        <w:t xml:space="preserve"> </w:t>
      </w:r>
      <w:r w:rsidR="00F75EB6">
        <w:rPr>
          <w:bCs/>
          <w:color w:val="000000"/>
        </w:rPr>
        <w:t>– для</w:t>
      </w:r>
      <w:r w:rsidR="00F75EB6" w:rsidRPr="00930111">
        <w:rPr>
          <w:bCs/>
          <w:color w:val="000000"/>
        </w:rPr>
        <w:t xml:space="preserve"> </w:t>
      </w:r>
      <w:r w:rsidR="00F75EB6">
        <w:rPr>
          <w:bCs/>
          <w:color w:val="000000"/>
        </w:rPr>
        <w:t xml:space="preserve">отображения на экране (получает количество символов в самом длинном имени человека и названии оператора </w:t>
      </w:r>
    </w:p>
    <w:p w14:paraId="0544BE0F" w14:textId="1EB1112B" w:rsidR="00F75EB6" w:rsidRPr="00930111" w:rsidRDefault="00F75EB6" w:rsidP="00F75EB6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operator</w:t>
      </w:r>
      <w:r w:rsidRPr="00930111">
        <w:rPr>
          <w:bCs/>
          <w:color w:val="000000"/>
        </w:rPr>
        <w:t>==(</w:t>
      </w:r>
      <w:r>
        <w:rPr>
          <w:bCs/>
          <w:color w:val="000000"/>
          <w:lang w:val="en-US"/>
        </w:rPr>
        <w:t>unit</w:t>
      </w:r>
      <w:r w:rsidRPr="00930111">
        <w:rPr>
          <w:bCs/>
          <w:color w:val="000000"/>
        </w:rPr>
        <w:t xml:space="preserve">); – </w:t>
      </w:r>
      <w:r>
        <w:rPr>
          <w:bCs/>
          <w:color w:val="000000"/>
        </w:rPr>
        <w:t>перегрузка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930111">
        <w:rPr>
          <w:bCs/>
          <w:color w:val="000000"/>
        </w:rPr>
        <w:t xml:space="preserve"> == (</w:t>
      </w:r>
      <w:r>
        <w:rPr>
          <w:bCs/>
          <w:color w:val="000000"/>
        </w:rPr>
        <w:t>получает объект класса)</w:t>
      </w:r>
    </w:p>
    <w:p w14:paraId="393BFCBF" w14:textId="5679DA47" w:rsidR="00F75EB6" w:rsidRPr="00930111" w:rsidRDefault="00F75EB6" w:rsidP="00F75EB6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operator</w:t>
      </w:r>
      <w:r w:rsidRPr="00930111">
        <w:rPr>
          <w:bCs/>
          <w:color w:val="000000"/>
        </w:rPr>
        <w:t>&lt;(</w:t>
      </w:r>
      <w:r>
        <w:rPr>
          <w:bCs/>
          <w:color w:val="000000"/>
          <w:lang w:val="en-US"/>
        </w:rPr>
        <w:t>unit</w:t>
      </w:r>
      <w:r w:rsidRPr="00930111">
        <w:rPr>
          <w:bCs/>
          <w:color w:val="000000"/>
        </w:rPr>
        <w:t xml:space="preserve">); – </w:t>
      </w:r>
      <w:r>
        <w:rPr>
          <w:bCs/>
          <w:color w:val="000000"/>
        </w:rPr>
        <w:t>перегрузка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930111">
        <w:rPr>
          <w:bCs/>
          <w:color w:val="000000"/>
        </w:rPr>
        <w:t xml:space="preserve"> &lt; (</w:t>
      </w:r>
      <w:r>
        <w:rPr>
          <w:bCs/>
          <w:color w:val="000000"/>
        </w:rPr>
        <w:t>получает объект класса)</w:t>
      </w:r>
    </w:p>
    <w:p w14:paraId="4D5C072C" w14:textId="1BB7B6C1" w:rsidR="00F75EB6" w:rsidRDefault="00F75EB6" w:rsidP="00F75EB6">
      <w:pPr>
        <w:spacing w:line="360" w:lineRule="auto"/>
        <w:ind w:firstLine="708"/>
        <w:rPr>
          <w:bCs/>
          <w:color w:val="000000"/>
        </w:rPr>
      </w:pPr>
      <w:r w:rsidRPr="003A14C4">
        <w:rPr>
          <w:b/>
          <w:color w:val="000000"/>
          <w:lang w:val="en-US"/>
        </w:rPr>
        <w:t>bool</w:t>
      </w:r>
      <w:r w:rsidRPr="00930111">
        <w:rPr>
          <w:bCs/>
          <w:color w:val="000000"/>
        </w:rPr>
        <w:t xml:space="preserve"> </w:t>
      </w:r>
      <w:r w:rsidRPr="00930111">
        <w:rPr>
          <w:bCs/>
          <w:color w:val="000000"/>
          <w:lang w:val="en-US"/>
        </w:rPr>
        <w:t>operator</w:t>
      </w:r>
      <w:r w:rsidRPr="00930111">
        <w:rPr>
          <w:bCs/>
          <w:color w:val="000000"/>
        </w:rPr>
        <w:t>&gt;(</w:t>
      </w:r>
      <w:r>
        <w:rPr>
          <w:bCs/>
          <w:color w:val="000000"/>
          <w:lang w:val="en-US"/>
        </w:rPr>
        <w:t>unit</w:t>
      </w:r>
      <w:r w:rsidRPr="00930111">
        <w:rPr>
          <w:bCs/>
          <w:color w:val="000000"/>
        </w:rPr>
        <w:t xml:space="preserve">); – </w:t>
      </w:r>
      <w:r>
        <w:rPr>
          <w:bCs/>
          <w:color w:val="000000"/>
        </w:rPr>
        <w:t>перегрузка</w:t>
      </w:r>
      <w:r w:rsidRPr="0093011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930111">
        <w:rPr>
          <w:bCs/>
          <w:color w:val="000000"/>
        </w:rPr>
        <w:t xml:space="preserve"> &gt; (</w:t>
      </w:r>
      <w:r>
        <w:rPr>
          <w:bCs/>
          <w:color w:val="000000"/>
        </w:rPr>
        <w:t>получает объект класса)</w:t>
      </w:r>
    </w:p>
    <w:p w14:paraId="7CDC4158" w14:textId="4FE6795D" w:rsidR="003A14C4" w:rsidRPr="007E5BCB" w:rsidRDefault="003A14C4" w:rsidP="00FA6DD8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Дружественные</w:t>
      </w:r>
      <w:r w:rsidRPr="007E5BCB">
        <w:rPr>
          <w:bCs/>
          <w:color w:val="000000"/>
        </w:rPr>
        <w:t xml:space="preserve"> </w:t>
      </w:r>
      <w:r>
        <w:rPr>
          <w:bCs/>
          <w:color w:val="000000"/>
        </w:rPr>
        <w:t>функции</w:t>
      </w:r>
      <w:r w:rsidRPr="007E5BCB">
        <w:rPr>
          <w:bCs/>
          <w:color w:val="000000"/>
        </w:rPr>
        <w:t>:</w:t>
      </w:r>
    </w:p>
    <w:p w14:paraId="28C3D15E" w14:textId="1E6D01E1" w:rsidR="003A14C4" w:rsidRPr="007E5BCB" w:rsidRDefault="003A14C4" w:rsidP="003A14C4">
      <w:pPr>
        <w:spacing w:line="360" w:lineRule="auto"/>
        <w:ind w:firstLine="708"/>
        <w:rPr>
          <w:bCs/>
          <w:color w:val="000000"/>
        </w:rPr>
      </w:pPr>
      <w:r w:rsidRPr="002450B2">
        <w:rPr>
          <w:bCs/>
          <w:color w:val="000000"/>
          <w:lang w:val="en-US"/>
        </w:rPr>
        <w:t>friend</w:t>
      </w:r>
      <w:r w:rsidRPr="007E5BCB">
        <w:rPr>
          <w:bCs/>
          <w:color w:val="000000"/>
        </w:rPr>
        <w:t xml:space="preserve"> </w:t>
      </w:r>
      <w:proofErr w:type="spellStart"/>
      <w:r w:rsidRPr="003A14C4">
        <w:rPr>
          <w:b/>
          <w:color w:val="000000"/>
          <w:lang w:val="en-US"/>
        </w:rPr>
        <w:t>ifstream</w:t>
      </w:r>
      <w:proofErr w:type="spellEnd"/>
      <w:r w:rsidRPr="007E5BCB">
        <w:rPr>
          <w:b/>
          <w:color w:val="000000"/>
        </w:rPr>
        <w:t>&amp;</w:t>
      </w:r>
      <w:r w:rsidRPr="007E5BCB">
        <w:rPr>
          <w:bCs/>
          <w:color w:val="000000"/>
        </w:rPr>
        <w:t xml:space="preserve"> </w:t>
      </w:r>
      <w:r w:rsidRPr="002450B2">
        <w:rPr>
          <w:bCs/>
          <w:color w:val="000000"/>
          <w:lang w:val="en-US"/>
        </w:rPr>
        <w:t>operator</w:t>
      </w:r>
      <w:r w:rsidRPr="007E5BCB">
        <w:rPr>
          <w:bCs/>
          <w:color w:val="000000"/>
        </w:rPr>
        <w:t>&gt;&gt; (</w:t>
      </w:r>
      <w:proofErr w:type="spellStart"/>
      <w:r w:rsidRPr="002450B2">
        <w:rPr>
          <w:bCs/>
          <w:color w:val="000000"/>
          <w:lang w:val="en-US"/>
        </w:rPr>
        <w:t>ifstream</w:t>
      </w:r>
      <w:proofErr w:type="spellEnd"/>
      <w:r w:rsidRPr="007E5BCB">
        <w:rPr>
          <w:bCs/>
          <w:color w:val="000000"/>
        </w:rPr>
        <w:t xml:space="preserve">&amp;, </w:t>
      </w:r>
      <w:r w:rsidRPr="002450B2">
        <w:rPr>
          <w:bCs/>
          <w:color w:val="000000"/>
          <w:lang w:val="en-US"/>
        </w:rPr>
        <w:t>Planet</w:t>
      </w:r>
      <w:r w:rsidRPr="007E5BCB">
        <w:rPr>
          <w:bCs/>
          <w:color w:val="000000"/>
        </w:rPr>
        <w:t xml:space="preserve">&amp;); – </w:t>
      </w:r>
      <w:r>
        <w:rPr>
          <w:bCs/>
          <w:color w:val="000000"/>
        </w:rPr>
        <w:t>перегрузка</w:t>
      </w:r>
      <w:r w:rsidRPr="007E5BCB">
        <w:rPr>
          <w:bCs/>
          <w:color w:val="000000"/>
        </w:rPr>
        <w:t xml:space="preserve"> &gt;&gt;</w:t>
      </w:r>
      <w:r w:rsidR="00F75EB6" w:rsidRPr="007E5BCB">
        <w:rPr>
          <w:bCs/>
          <w:color w:val="000000"/>
        </w:rPr>
        <w:t xml:space="preserve"> (</w:t>
      </w:r>
      <w:r w:rsidR="00F75EB6">
        <w:rPr>
          <w:bCs/>
          <w:color w:val="000000"/>
        </w:rPr>
        <w:t>работа</w:t>
      </w:r>
      <w:r w:rsidR="00F75EB6" w:rsidRPr="007E5BCB">
        <w:rPr>
          <w:bCs/>
          <w:color w:val="000000"/>
        </w:rPr>
        <w:t xml:space="preserve"> </w:t>
      </w:r>
      <w:r w:rsidR="00F75EB6">
        <w:rPr>
          <w:bCs/>
          <w:color w:val="000000"/>
        </w:rPr>
        <w:t>с</w:t>
      </w:r>
      <w:r w:rsidR="00F75EB6" w:rsidRPr="007E5BCB">
        <w:rPr>
          <w:bCs/>
          <w:color w:val="000000"/>
        </w:rPr>
        <w:t xml:space="preserve"> </w:t>
      </w:r>
      <w:r w:rsidR="00F75EB6">
        <w:rPr>
          <w:bCs/>
          <w:color w:val="000000"/>
        </w:rPr>
        <w:t>файлом</w:t>
      </w:r>
      <w:r w:rsidR="00F75EB6" w:rsidRPr="007E5BCB">
        <w:rPr>
          <w:bCs/>
          <w:color w:val="000000"/>
        </w:rPr>
        <w:t>)</w:t>
      </w:r>
    </w:p>
    <w:p w14:paraId="7B43DB7C" w14:textId="63312CAB" w:rsidR="003A14C4" w:rsidRPr="00F75EB6" w:rsidRDefault="003A14C4" w:rsidP="003A14C4">
      <w:pPr>
        <w:spacing w:line="360" w:lineRule="auto"/>
        <w:ind w:firstLine="708"/>
        <w:rPr>
          <w:bCs/>
          <w:color w:val="000000"/>
          <w:lang w:val="en-US"/>
        </w:rPr>
      </w:pPr>
      <w:r w:rsidRPr="002450B2">
        <w:rPr>
          <w:bCs/>
          <w:color w:val="000000"/>
          <w:lang w:val="en-US"/>
        </w:rPr>
        <w:t>friend</w:t>
      </w:r>
      <w:r w:rsidRPr="00F75EB6">
        <w:rPr>
          <w:bCs/>
          <w:color w:val="000000"/>
          <w:lang w:val="en-US"/>
        </w:rPr>
        <w:t xml:space="preserve"> </w:t>
      </w:r>
      <w:proofErr w:type="spellStart"/>
      <w:r w:rsidRPr="003A14C4">
        <w:rPr>
          <w:b/>
          <w:color w:val="000000"/>
          <w:lang w:val="en-US"/>
        </w:rPr>
        <w:t>ofstream</w:t>
      </w:r>
      <w:proofErr w:type="spellEnd"/>
      <w:r w:rsidRPr="00F75EB6">
        <w:rPr>
          <w:b/>
          <w:color w:val="000000"/>
          <w:lang w:val="en-US"/>
        </w:rPr>
        <w:t>&amp;</w:t>
      </w:r>
      <w:r w:rsidRPr="00F75EB6">
        <w:rPr>
          <w:bCs/>
          <w:color w:val="000000"/>
          <w:lang w:val="en-US"/>
        </w:rPr>
        <w:t xml:space="preserve"> </w:t>
      </w:r>
      <w:r w:rsidRPr="002450B2">
        <w:rPr>
          <w:bCs/>
          <w:color w:val="000000"/>
          <w:lang w:val="en-US"/>
        </w:rPr>
        <w:t>operator</w:t>
      </w:r>
      <w:r w:rsidRPr="00F75EB6">
        <w:rPr>
          <w:bCs/>
          <w:color w:val="000000"/>
          <w:lang w:val="en-US"/>
        </w:rPr>
        <w:t>&lt;&lt; (</w:t>
      </w:r>
      <w:proofErr w:type="spellStart"/>
      <w:r w:rsidRPr="002450B2">
        <w:rPr>
          <w:bCs/>
          <w:color w:val="000000"/>
          <w:lang w:val="en-US"/>
        </w:rPr>
        <w:t>ofstream</w:t>
      </w:r>
      <w:proofErr w:type="spellEnd"/>
      <w:r w:rsidRPr="00F75EB6">
        <w:rPr>
          <w:bCs/>
          <w:color w:val="000000"/>
          <w:lang w:val="en-US"/>
        </w:rPr>
        <w:t xml:space="preserve">&amp;, </w:t>
      </w:r>
      <w:r w:rsidRPr="002450B2">
        <w:rPr>
          <w:bCs/>
          <w:color w:val="000000"/>
          <w:lang w:val="en-US"/>
        </w:rPr>
        <w:t>Planet</w:t>
      </w:r>
      <w:r w:rsidRPr="00F75EB6">
        <w:rPr>
          <w:bCs/>
          <w:color w:val="000000"/>
          <w:lang w:val="en-US"/>
        </w:rPr>
        <w:t xml:space="preserve">&amp;); – </w:t>
      </w:r>
      <w:r>
        <w:rPr>
          <w:bCs/>
          <w:color w:val="000000"/>
        </w:rPr>
        <w:t>перегрузка</w:t>
      </w:r>
      <w:r w:rsidRPr="00F75EB6">
        <w:rPr>
          <w:bCs/>
          <w:color w:val="000000"/>
          <w:lang w:val="en-US"/>
        </w:rPr>
        <w:t xml:space="preserve"> &lt;&lt;</w:t>
      </w:r>
      <w:r w:rsidR="00F75EB6" w:rsidRPr="00F75EB6">
        <w:rPr>
          <w:bCs/>
          <w:color w:val="000000"/>
          <w:lang w:val="en-US"/>
        </w:rPr>
        <w:t xml:space="preserve"> (</w:t>
      </w:r>
      <w:r w:rsidR="00F75EB6">
        <w:rPr>
          <w:bCs/>
          <w:color w:val="000000"/>
        </w:rPr>
        <w:t>работа</w:t>
      </w:r>
      <w:r w:rsidR="00F75EB6" w:rsidRPr="00F75EB6">
        <w:rPr>
          <w:bCs/>
          <w:color w:val="000000"/>
          <w:lang w:val="en-US"/>
        </w:rPr>
        <w:t xml:space="preserve"> </w:t>
      </w:r>
      <w:r w:rsidR="00F75EB6">
        <w:rPr>
          <w:bCs/>
          <w:color w:val="000000"/>
        </w:rPr>
        <w:t>с</w:t>
      </w:r>
      <w:r w:rsidR="00F75EB6" w:rsidRPr="00F75EB6">
        <w:rPr>
          <w:bCs/>
          <w:color w:val="000000"/>
          <w:lang w:val="en-US"/>
        </w:rPr>
        <w:t xml:space="preserve"> </w:t>
      </w:r>
      <w:r w:rsidR="00F75EB6">
        <w:rPr>
          <w:bCs/>
          <w:color w:val="000000"/>
        </w:rPr>
        <w:t>файлом</w:t>
      </w:r>
      <w:r w:rsidR="00F75EB6" w:rsidRPr="00F75EB6">
        <w:rPr>
          <w:bCs/>
          <w:color w:val="000000"/>
          <w:lang w:val="en-US"/>
        </w:rPr>
        <w:t>)</w:t>
      </w:r>
    </w:p>
    <w:p w14:paraId="2B25E69E" w14:textId="0D82F4E8" w:rsidR="002450B2" w:rsidRDefault="003A14C4" w:rsidP="003A14C4">
      <w:pPr>
        <w:spacing w:line="360" w:lineRule="auto"/>
        <w:ind w:firstLine="708"/>
        <w:rPr>
          <w:bCs/>
          <w:color w:val="000000"/>
        </w:rPr>
      </w:pPr>
      <w:r w:rsidRPr="002450B2">
        <w:rPr>
          <w:bCs/>
          <w:color w:val="000000"/>
          <w:lang w:val="en-US"/>
        </w:rPr>
        <w:t>friend</w:t>
      </w:r>
      <w:r w:rsidRPr="002450B2">
        <w:rPr>
          <w:bCs/>
          <w:color w:val="000000"/>
        </w:rPr>
        <w:t xml:space="preserve"> </w:t>
      </w:r>
      <w:r w:rsidRPr="003A14C4">
        <w:rPr>
          <w:b/>
          <w:color w:val="000000"/>
          <w:lang w:val="en-US"/>
        </w:rPr>
        <w:t>void</w:t>
      </w:r>
      <w:r w:rsidRPr="002450B2">
        <w:rPr>
          <w:bCs/>
          <w:color w:val="000000"/>
        </w:rPr>
        <w:t xml:space="preserve"> </w:t>
      </w:r>
      <w:proofErr w:type="gramStart"/>
      <w:r w:rsidRPr="002450B2">
        <w:rPr>
          <w:bCs/>
          <w:color w:val="000000"/>
          <w:lang w:val="en-US"/>
        </w:rPr>
        <w:t>swap</w:t>
      </w:r>
      <w:r w:rsidRPr="002450B2">
        <w:rPr>
          <w:bCs/>
          <w:color w:val="000000"/>
        </w:rPr>
        <w:t>(</w:t>
      </w:r>
      <w:proofErr w:type="gramEnd"/>
      <w:r w:rsidRPr="002450B2">
        <w:rPr>
          <w:bCs/>
          <w:color w:val="000000"/>
          <w:lang w:val="en-US"/>
        </w:rPr>
        <w:t>Planet</w:t>
      </w:r>
      <w:r w:rsidRPr="002450B2">
        <w:rPr>
          <w:bCs/>
          <w:color w:val="000000"/>
        </w:rPr>
        <w:t xml:space="preserve">*, </w:t>
      </w:r>
      <w:r w:rsidRPr="002450B2">
        <w:rPr>
          <w:bCs/>
          <w:color w:val="000000"/>
          <w:lang w:val="en-US"/>
        </w:rPr>
        <w:t>Planet</w:t>
      </w:r>
      <w:r w:rsidRPr="002450B2">
        <w:rPr>
          <w:bCs/>
          <w:color w:val="000000"/>
        </w:rPr>
        <w:t xml:space="preserve">*); – </w:t>
      </w:r>
      <w:r>
        <w:rPr>
          <w:bCs/>
          <w:color w:val="000000"/>
        </w:rPr>
        <w:t>для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обмена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объектами</w:t>
      </w:r>
      <w:r w:rsidRPr="002450B2">
        <w:rPr>
          <w:bCs/>
          <w:color w:val="000000"/>
        </w:rPr>
        <w:t xml:space="preserve"> </w:t>
      </w:r>
      <w:r>
        <w:rPr>
          <w:bCs/>
          <w:color w:val="000000"/>
        </w:rPr>
        <w:t>класса</w:t>
      </w:r>
    </w:p>
    <w:p w14:paraId="73FA154F" w14:textId="77777777" w:rsidR="00E02239" w:rsidRPr="003A14C4" w:rsidRDefault="00E02239" w:rsidP="003A14C4">
      <w:pPr>
        <w:spacing w:line="360" w:lineRule="auto"/>
        <w:ind w:firstLine="708"/>
        <w:rPr>
          <w:bCs/>
          <w:color w:val="000000"/>
        </w:rPr>
      </w:pPr>
    </w:p>
    <w:p w14:paraId="1A445778" w14:textId="5C107E45" w:rsidR="00FB4725" w:rsidRDefault="00B34EC6" w:rsidP="00E02239">
      <w:pPr>
        <w:spacing w:line="360" w:lineRule="auto"/>
        <w:jc w:val="center"/>
        <w:rPr>
          <w:b/>
          <w:sz w:val="36"/>
          <w:szCs w:val="36"/>
        </w:rPr>
      </w:pPr>
      <w:r w:rsidRPr="00C77137">
        <w:rPr>
          <w:b/>
          <w:sz w:val="36"/>
          <w:szCs w:val="36"/>
        </w:rPr>
        <w:lastRenderedPageBreak/>
        <w:t>Алгоритм</w:t>
      </w:r>
    </w:p>
    <w:p w14:paraId="7D559724" w14:textId="414C09F6" w:rsidR="00E02239" w:rsidRDefault="00E02239" w:rsidP="00E02239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t>Для проекта с классом «</w:t>
      </w:r>
      <w:r>
        <w:rPr>
          <w:bCs/>
          <w:color w:val="000000"/>
          <w:sz w:val="28"/>
          <w:szCs w:val="28"/>
        </w:rPr>
        <w:t>Планета</w:t>
      </w:r>
      <w:r w:rsidRPr="000E038C">
        <w:rPr>
          <w:bCs/>
          <w:color w:val="000000"/>
          <w:sz w:val="28"/>
          <w:szCs w:val="28"/>
        </w:rPr>
        <w:t>»</w:t>
      </w:r>
    </w:p>
    <w:p w14:paraId="257D17D8" w14:textId="3DBF10AB" w:rsidR="00200718" w:rsidRDefault="00E02239" w:rsidP="00200718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ain</w:t>
      </w:r>
    </w:p>
    <w:p w14:paraId="65EF57D2" w14:textId="16FCE3E9" w:rsidR="00200718" w:rsidRDefault="00200718" w:rsidP="00200718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drawing>
          <wp:inline distT="0" distB="0" distL="0" distR="0" wp14:anchorId="347A49DB" wp14:editId="43AE2EB9">
            <wp:extent cx="5702400" cy="833104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8029" cy="8339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3E408" w14:textId="77777777" w:rsidR="00200718" w:rsidRDefault="00200718" w:rsidP="00E02239">
      <w:pPr>
        <w:spacing w:line="360" w:lineRule="auto"/>
        <w:jc w:val="center"/>
        <w:rPr>
          <w:b/>
          <w:lang w:val="en-US"/>
        </w:rPr>
      </w:pPr>
    </w:p>
    <w:p w14:paraId="0E642B5E" w14:textId="6561AE13" w:rsidR="00200718" w:rsidRDefault="00200718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lastRenderedPageBreak/>
        <w:drawing>
          <wp:inline distT="0" distB="0" distL="0" distR="0" wp14:anchorId="6DA8C117" wp14:editId="13606532">
            <wp:extent cx="6184800" cy="5258913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3082" cy="5274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418A8" w14:textId="77777777" w:rsidR="00200718" w:rsidRDefault="00200718" w:rsidP="00E02239">
      <w:pPr>
        <w:spacing w:line="360" w:lineRule="auto"/>
        <w:jc w:val="center"/>
        <w:rPr>
          <w:b/>
          <w:lang w:val="en-US"/>
        </w:rPr>
      </w:pPr>
    </w:p>
    <w:p w14:paraId="38A38FB6" w14:textId="7416E675" w:rsidR="00E02239" w:rsidRDefault="007E5BCB" w:rsidP="00E02239">
      <w:pPr>
        <w:spacing w:line="360" w:lineRule="auto"/>
        <w:jc w:val="center"/>
        <w:rPr>
          <w:b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D4DCB69" wp14:editId="17C004E2">
                <wp:simplePos x="0" y="0"/>
                <wp:positionH relativeFrom="column">
                  <wp:posOffset>6153150</wp:posOffset>
                </wp:positionH>
                <wp:positionV relativeFrom="paragraph">
                  <wp:posOffset>7371915</wp:posOffset>
                </wp:positionV>
                <wp:extent cx="0" cy="1502796"/>
                <wp:effectExtent l="0" t="0" r="38100" b="2159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02796"/>
                        </a:xfrm>
                        <a:prstGeom prst="lin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2DE7C5" id="Прямая соединительная линия 4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84.5pt,580.45pt" to="484.5pt,69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E02239">
        <w:rPr>
          <w:b/>
          <w:lang w:val="en-US"/>
        </w:rPr>
        <w:t>menu</w:t>
      </w:r>
    </w:p>
    <w:p w14:paraId="322EA57F" w14:textId="2E7F8196" w:rsidR="00200718" w:rsidRDefault="00512680" w:rsidP="00E02239">
      <w:pPr>
        <w:spacing w:line="360" w:lineRule="auto"/>
        <w:jc w:val="center"/>
        <w:rPr>
          <w:b/>
          <w:lang w:val="en-US"/>
        </w:rPr>
      </w:pPr>
      <w:r>
        <w:object w:dxaOrig="7576" w:dyaOrig="4396" w14:anchorId="438AF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24.85pt;height:188.8pt" o:ole="">
            <v:imagedata r:id="rId10" o:title=""/>
          </v:shape>
          <o:OLEObject Type="Embed" ProgID="Visio.Drawing.15" ShapeID="_x0000_i1037" DrawAspect="Content" ObjectID="_1652637870" r:id="rId11"/>
        </w:object>
      </w:r>
    </w:p>
    <w:p w14:paraId="2112A304" w14:textId="6C9B24BE" w:rsidR="00200718" w:rsidRDefault="00200718" w:rsidP="00E02239">
      <w:pPr>
        <w:spacing w:line="360" w:lineRule="auto"/>
        <w:jc w:val="center"/>
        <w:rPr>
          <w:b/>
          <w:lang w:val="en-US"/>
        </w:rPr>
      </w:pPr>
    </w:p>
    <w:p w14:paraId="16DD7148" w14:textId="484F8C21" w:rsidR="00512680" w:rsidRDefault="00512680" w:rsidP="00E02239">
      <w:pPr>
        <w:spacing w:line="360" w:lineRule="auto"/>
        <w:jc w:val="center"/>
        <w:rPr>
          <w:b/>
          <w:lang w:val="en-US"/>
        </w:rPr>
      </w:pPr>
    </w:p>
    <w:p w14:paraId="2EBFB7F0" w14:textId="0C0045E3" w:rsidR="00512680" w:rsidRDefault="00512680" w:rsidP="00E02239">
      <w:pPr>
        <w:spacing w:line="360" w:lineRule="auto"/>
        <w:jc w:val="center"/>
        <w:rPr>
          <w:b/>
          <w:lang w:val="en-US"/>
        </w:rPr>
      </w:pPr>
    </w:p>
    <w:p w14:paraId="0185C4D3" w14:textId="77777777" w:rsidR="00512680" w:rsidRDefault="00512680" w:rsidP="00E02239">
      <w:pPr>
        <w:spacing w:line="360" w:lineRule="auto"/>
        <w:jc w:val="center"/>
        <w:rPr>
          <w:b/>
          <w:lang w:val="en-US"/>
        </w:rPr>
      </w:pPr>
    </w:p>
    <w:p w14:paraId="1FC1C7ED" w14:textId="77777777" w:rsidR="00200718" w:rsidRDefault="00200718" w:rsidP="00E02239">
      <w:pPr>
        <w:spacing w:line="360" w:lineRule="auto"/>
        <w:jc w:val="center"/>
        <w:rPr>
          <w:b/>
          <w:lang w:val="en-US"/>
        </w:rPr>
      </w:pPr>
    </w:p>
    <w:p w14:paraId="2F4F00FE" w14:textId="42CBD815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lastRenderedPageBreak/>
        <w:t>read</w:t>
      </w:r>
      <w:r w:rsidRPr="00E02239">
        <w:rPr>
          <w:b/>
          <w:lang w:val="en-US"/>
        </w:rPr>
        <w:t>_</w:t>
      </w:r>
      <w:r>
        <w:rPr>
          <w:b/>
          <w:lang w:val="en-US"/>
        </w:rPr>
        <w:t>from</w:t>
      </w:r>
      <w:r w:rsidRPr="00E02239">
        <w:rPr>
          <w:b/>
          <w:lang w:val="en-US"/>
        </w:rPr>
        <w:t>_</w:t>
      </w:r>
      <w:r>
        <w:rPr>
          <w:b/>
          <w:lang w:val="en-US"/>
        </w:rPr>
        <w:t>file</w:t>
      </w:r>
      <w:proofErr w:type="spellEnd"/>
    </w:p>
    <w:p w14:paraId="212D834F" w14:textId="787688F2" w:rsidR="00512680" w:rsidRDefault="003A31EA" w:rsidP="00E02239">
      <w:pPr>
        <w:spacing w:line="360" w:lineRule="auto"/>
        <w:jc w:val="center"/>
        <w:rPr>
          <w:b/>
          <w:lang w:val="en-US"/>
        </w:rPr>
      </w:pPr>
      <w:r>
        <w:object w:dxaOrig="9016" w:dyaOrig="18044" w14:anchorId="2116C705">
          <v:shape id="_x0000_i1094" type="#_x0000_t75" style="width:366.8pt;height:734.15pt" o:ole="">
            <v:imagedata r:id="rId12" o:title=""/>
          </v:shape>
          <o:OLEObject Type="Embed" ProgID="Visio.Drawing.15" ShapeID="_x0000_i1094" DrawAspect="Content" ObjectID="_1652637871" r:id="rId13"/>
        </w:object>
      </w:r>
    </w:p>
    <w:p w14:paraId="593B3532" w14:textId="1B3DD2D3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read_from_file_2</w:t>
      </w:r>
    </w:p>
    <w:p w14:paraId="2DCD98D5" w14:textId="33186951" w:rsidR="00512680" w:rsidRDefault="003A31EA" w:rsidP="00E02239">
      <w:pPr>
        <w:spacing w:line="360" w:lineRule="auto"/>
        <w:jc w:val="center"/>
      </w:pPr>
      <w:r>
        <w:object w:dxaOrig="9016" w:dyaOrig="13323" w14:anchorId="4DA7A2AB">
          <v:shape id="_x0000_i1138" type="#_x0000_t75" style="width:450.7pt;height:666.15pt" o:ole="">
            <v:imagedata r:id="rId14" o:title=""/>
          </v:shape>
          <o:OLEObject Type="Embed" ProgID="Visio.Drawing.15" ShapeID="_x0000_i1138" DrawAspect="Content" ObjectID="_1652637872" r:id="rId15"/>
        </w:object>
      </w:r>
    </w:p>
    <w:p w14:paraId="2FC192A0" w14:textId="3022D247" w:rsidR="00512680" w:rsidRDefault="00512680" w:rsidP="00E02239">
      <w:pPr>
        <w:spacing w:line="360" w:lineRule="auto"/>
        <w:jc w:val="center"/>
      </w:pPr>
    </w:p>
    <w:p w14:paraId="42E9B294" w14:textId="6411EDAA" w:rsidR="00512680" w:rsidRDefault="00512680" w:rsidP="00E02239">
      <w:pPr>
        <w:spacing w:line="360" w:lineRule="auto"/>
        <w:jc w:val="center"/>
        <w:rPr>
          <w:b/>
        </w:rPr>
      </w:pPr>
    </w:p>
    <w:p w14:paraId="1ED77A03" w14:textId="4B70841B" w:rsidR="003A31EA" w:rsidRDefault="003A31EA" w:rsidP="00E02239">
      <w:pPr>
        <w:spacing w:line="360" w:lineRule="auto"/>
        <w:jc w:val="center"/>
        <w:rPr>
          <w:b/>
        </w:rPr>
      </w:pPr>
    </w:p>
    <w:p w14:paraId="54FC1DA8" w14:textId="77777777" w:rsidR="003A31EA" w:rsidRPr="00512680" w:rsidRDefault="003A31EA" w:rsidP="003A31EA">
      <w:pPr>
        <w:spacing w:line="360" w:lineRule="auto"/>
        <w:rPr>
          <w:b/>
        </w:rPr>
      </w:pPr>
    </w:p>
    <w:p w14:paraId="690A687B" w14:textId="1A74A7DE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lastRenderedPageBreak/>
        <w:t>write</w:t>
      </w:r>
      <w:r w:rsidRPr="007E5BCB">
        <w:rPr>
          <w:b/>
          <w:lang w:val="en-US"/>
        </w:rPr>
        <w:t>_</w:t>
      </w:r>
      <w:r>
        <w:rPr>
          <w:b/>
          <w:lang w:val="en-US"/>
        </w:rPr>
        <w:t>to</w:t>
      </w:r>
      <w:r w:rsidRPr="007E5BCB">
        <w:rPr>
          <w:b/>
          <w:lang w:val="en-US"/>
        </w:rPr>
        <w:t>_</w:t>
      </w:r>
      <w:r>
        <w:rPr>
          <w:b/>
          <w:lang w:val="en-US"/>
        </w:rPr>
        <w:t>file</w:t>
      </w:r>
      <w:proofErr w:type="spellEnd"/>
    </w:p>
    <w:p w14:paraId="0858A9CC" w14:textId="23247662" w:rsidR="00512680" w:rsidRDefault="00512680" w:rsidP="00E02239">
      <w:pPr>
        <w:spacing w:line="360" w:lineRule="auto"/>
        <w:jc w:val="center"/>
        <w:rPr>
          <w:b/>
          <w:lang w:val="en-US"/>
        </w:rPr>
      </w:pPr>
      <w:r>
        <w:object w:dxaOrig="10168" w:dyaOrig="8891" w14:anchorId="6B7729EA">
          <v:shape id="_x0000_i1129" type="#_x0000_t75" style="width:395.15pt;height:345.25pt" o:ole="">
            <v:imagedata r:id="rId16" o:title=""/>
          </v:shape>
          <o:OLEObject Type="Embed" ProgID="Visio.Drawing.15" ShapeID="_x0000_i1129" DrawAspect="Content" ObjectID="_1652637873" r:id="rId17"/>
        </w:object>
      </w:r>
    </w:p>
    <w:p w14:paraId="7B82EDDB" w14:textId="5F675EAB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write_to_file_2</w:t>
      </w:r>
    </w:p>
    <w:p w14:paraId="1BA7AF53" w14:textId="11902CA6" w:rsidR="00512680" w:rsidRDefault="00512680" w:rsidP="00E02239">
      <w:pPr>
        <w:spacing w:line="360" w:lineRule="auto"/>
        <w:jc w:val="center"/>
        <w:rPr>
          <w:b/>
          <w:lang w:val="en-US"/>
        </w:rPr>
      </w:pPr>
      <w:r>
        <w:object w:dxaOrig="8804" w:dyaOrig="9066" w14:anchorId="587474DA">
          <v:shape id="_x0000_i1059" type="#_x0000_t75" style="width:346.4pt;height:356.6pt" o:ole="">
            <v:imagedata r:id="rId18" o:title=""/>
          </v:shape>
          <o:OLEObject Type="Embed" ProgID="Visio.Drawing.15" ShapeID="_x0000_i1059" DrawAspect="Content" ObjectID="_1652637874" r:id="rId19"/>
        </w:object>
      </w:r>
    </w:p>
    <w:p w14:paraId="65DF7E8D" w14:textId="630D8C7B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lastRenderedPageBreak/>
        <w:t>sort_menu</w:t>
      </w:r>
      <w:proofErr w:type="spellEnd"/>
    </w:p>
    <w:p w14:paraId="19D34305" w14:textId="19AC2D4A" w:rsidR="00512680" w:rsidRPr="00512680" w:rsidRDefault="00485A42" w:rsidP="00E02239">
      <w:pPr>
        <w:spacing w:line="360" w:lineRule="auto"/>
        <w:jc w:val="center"/>
        <w:rPr>
          <w:b/>
        </w:rPr>
      </w:pPr>
      <w:r>
        <w:object w:dxaOrig="10231" w:dyaOrig="5071" w14:anchorId="3C8A1109">
          <v:shape id="_x0000_i1075" type="#_x0000_t75" style="width:457.5pt;height:226.75pt" o:ole="">
            <v:imagedata r:id="rId20" o:title=""/>
          </v:shape>
          <o:OLEObject Type="Embed" ProgID="Visio.Drawing.15" ShapeID="_x0000_i1075" DrawAspect="Content" ObjectID="_1652637875" r:id="rId21"/>
        </w:object>
      </w:r>
    </w:p>
    <w:p w14:paraId="5F76D34D" w14:textId="77777777" w:rsidR="00512680" w:rsidRDefault="00512680" w:rsidP="00E02239">
      <w:pPr>
        <w:spacing w:line="360" w:lineRule="auto"/>
        <w:jc w:val="center"/>
        <w:rPr>
          <w:b/>
          <w:lang w:val="en-US"/>
        </w:rPr>
      </w:pPr>
    </w:p>
    <w:p w14:paraId="6BA7DA8C" w14:textId="6F9FC5DE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sort_method</w:t>
      </w:r>
      <w:proofErr w:type="spellEnd"/>
    </w:p>
    <w:p w14:paraId="13299D62" w14:textId="3FA617C9" w:rsidR="00512680" w:rsidRDefault="00485A42" w:rsidP="00E02239">
      <w:pPr>
        <w:spacing w:line="360" w:lineRule="auto"/>
        <w:jc w:val="center"/>
        <w:rPr>
          <w:b/>
          <w:lang w:val="en-US"/>
        </w:rPr>
      </w:pPr>
      <w:r>
        <w:object w:dxaOrig="10231" w:dyaOrig="5873" w14:anchorId="504EC61A">
          <v:shape id="_x0000_i1071" type="#_x0000_t75" style="width:435.95pt;height:250pt" o:ole="">
            <v:imagedata r:id="rId22" o:title=""/>
          </v:shape>
          <o:OLEObject Type="Embed" ProgID="Visio.Drawing.15" ShapeID="_x0000_i1071" DrawAspect="Content" ObjectID="_1652637876" r:id="rId23"/>
        </w:object>
      </w:r>
    </w:p>
    <w:p w14:paraId="55793731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1742B651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72953E1E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721F7DD8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51281F5E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6FA759BD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37011748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1905A584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364B6887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41367DA8" w14:textId="77777777" w:rsidR="00485A42" w:rsidRDefault="00485A42" w:rsidP="00E02239">
      <w:pPr>
        <w:spacing w:line="360" w:lineRule="auto"/>
        <w:jc w:val="center"/>
        <w:rPr>
          <w:b/>
          <w:lang w:val="en-US"/>
        </w:rPr>
      </w:pPr>
    </w:p>
    <w:p w14:paraId="58001A4C" w14:textId="627F74F7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sort</w:t>
      </w:r>
    </w:p>
    <w:p w14:paraId="23C895AC" w14:textId="2637EA25" w:rsidR="007B45AC" w:rsidRDefault="00442891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drawing>
          <wp:inline distT="0" distB="0" distL="0" distR="0" wp14:anchorId="666836C7" wp14:editId="77DE4CDE">
            <wp:extent cx="5462958" cy="9460800"/>
            <wp:effectExtent l="0" t="0" r="4445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212" cy="9462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1E4CE8" w14:textId="7AC36658" w:rsidR="00442891" w:rsidRDefault="00442891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lastRenderedPageBreak/>
        <w:drawing>
          <wp:inline distT="0" distB="0" distL="0" distR="0" wp14:anchorId="224BEE38" wp14:editId="42D1840B">
            <wp:extent cx="6439276" cy="9525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3577" cy="954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A41B2" w14:textId="5962A54D" w:rsidR="00442891" w:rsidRDefault="00442891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lastRenderedPageBreak/>
        <w:drawing>
          <wp:inline distT="0" distB="0" distL="0" distR="0" wp14:anchorId="10620F44" wp14:editId="33F8585D">
            <wp:extent cx="6223475" cy="9662400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2947" cy="96771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C59AF" w14:textId="418EB634" w:rsidR="00442891" w:rsidRDefault="00442891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lastRenderedPageBreak/>
        <w:drawing>
          <wp:inline distT="0" distB="0" distL="0" distR="0" wp14:anchorId="0FB709A2" wp14:editId="2DDE3B1E">
            <wp:extent cx="6638290" cy="9554210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955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3CD9D" w14:textId="1AF0CD99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sort_2</w:t>
      </w:r>
    </w:p>
    <w:p w14:paraId="230C1EDB" w14:textId="50519CE0" w:rsidR="00442891" w:rsidRDefault="00442891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drawing>
          <wp:inline distT="0" distB="0" distL="0" distR="0" wp14:anchorId="7BFB798A" wp14:editId="633180F7">
            <wp:extent cx="6638290" cy="8301355"/>
            <wp:effectExtent l="0" t="0" r="0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830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C1590" w14:textId="6907E1A1" w:rsidR="00442891" w:rsidRDefault="00442891" w:rsidP="00E02239">
      <w:pPr>
        <w:spacing w:line="360" w:lineRule="auto"/>
        <w:jc w:val="center"/>
        <w:rPr>
          <w:b/>
          <w:lang w:val="en-US"/>
        </w:rPr>
      </w:pPr>
    </w:p>
    <w:p w14:paraId="6E67D6B8" w14:textId="20A54D01" w:rsidR="00442891" w:rsidRDefault="00442891" w:rsidP="00E02239">
      <w:pPr>
        <w:spacing w:line="360" w:lineRule="auto"/>
        <w:jc w:val="center"/>
        <w:rPr>
          <w:b/>
          <w:lang w:val="en-US"/>
        </w:rPr>
      </w:pPr>
    </w:p>
    <w:p w14:paraId="0087D218" w14:textId="75939511" w:rsidR="00442891" w:rsidRDefault="00442891" w:rsidP="00E02239">
      <w:pPr>
        <w:spacing w:line="360" w:lineRule="auto"/>
        <w:jc w:val="center"/>
        <w:rPr>
          <w:b/>
          <w:lang w:val="en-US"/>
        </w:rPr>
      </w:pPr>
    </w:p>
    <w:p w14:paraId="39CAAFC7" w14:textId="2FC63B63" w:rsidR="00442891" w:rsidRDefault="00442891" w:rsidP="00E02239">
      <w:pPr>
        <w:spacing w:line="360" w:lineRule="auto"/>
        <w:jc w:val="center"/>
        <w:rPr>
          <w:b/>
          <w:lang w:val="en-US"/>
        </w:rPr>
      </w:pPr>
    </w:p>
    <w:p w14:paraId="0C17AD92" w14:textId="5207A3DF" w:rsidR="007B45AC" w:rsidRPr="00442891" w:rsidRDefault="00442891" w:rsidP="00442891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lastRenderedPageBreak/>
        <w:drawing>
          <wp:inline distT="0" distB="0" distL="0" distR="0" wp14:anchorId="30A293EE" wp14:editId="5FBDA335">
            <wp:extent cx="6638290" cy="586803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586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7C33B" w14:textId="0A269149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edit_menu</w:t>
      </w:r>
      <w:proofErr w:type="spellEnd"/>
    </w:p>
    <w:p w14:paraId="04A046E2" w14:textId="2BA6C52E" w:rsidR="00442891" w:rsidRDefault="003A31EA" w:rsidP="00E02239">
      <w:pPr>
        <w:spacing w:line="360" w:lineRule="auto"/>
        <w:jc w:val="center"/>
        <w:rPr>
          <w:b/>
          <w:lang w:val="en-US"/>
        </w:rPr>
      </w:pPr>
      <w:r>
        <w:object w:dxaOrig="10231" w:dyaOrig="5072" w14:anchorId="2A6C0B70">
          <v:shape id="_x0000_i1086" type="#_x0000_t75" style="width:448.45pt;height:222.25pt" o:ole="">
            <v:imagedata r:id="rId30" o:title=""/>
          </v:shape>
          <o:OLEObject Type="Embed" ProgID="Visio.Drawing.15" ShapeID="_x0000_i1086" DrawAspect="Content" ObjectID="_1652637877" r:id="rId31"/>
        </w:object>
      </w:r>
    </w:p>
    <w:p w14:paraId="22504911" w14:textId="77777777" w:rsidR="003A31EA" w:rsidRDefault="003A31EA" w:rsidP="00E02239">
      <w:pPr>
        <w:spacing w:line="360" w:lineRule="auto"/>
        <w:jc w:val="center"/>
        <w:rPr>
          <w:b/>
          <w:lang w:val="en-US"/>
        </w:rPr>
      </w:pPr>
    </w:p>
    <w:p w14:paraId="651F9C7D" w14:textId="77777777" w:rsidR="003A31EA" w:rsidRDefault="003A31EA" w:rsidP="00E02239">
      <w:pPr>
        <w:spacing w:line="360" w:lineRule="auto"/>
        <w:jc w:val="center"/>
        <w:rPr>
          <w:b/>
          <w:lang w:val="en-US"/>
        </w:rPr>
      </w:pPr>
    </w:p>
    <w:p w14:paraId="7F7A4684" w14:textId="3EF65932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edit</w:t>
      </w:r>
    </w:p>
    <w:p w14:paraId="0BC898B3" w14:textId="0450ADDB" w:rsidR="003A31EA" w:rsidRDefault="00831C0F" w:rsidP="00E02239">
      <w:pPr>
        <w:spacing w:line="360" w:lineRule="auto"/>
        <w:jc w:val="center"/>
      </w:pPr>
      <w:r>
        <w:object w:dxaOrig="9016" w:dyaOrig="15528" w14:anchorId="21CC219B">
          <v:shape id="_x0000_i1098" type="#_x0000_t75" style="width:429.15pt;height:739.3pt" o:ole="">
            <v:imagedata r:id="rId32" o:title=""/>
          </v:shape>
          <o:OLEObject Type="Embed" ProgID="Visio.Drawing.15" ShapeID="_x0000_i1098" DrawAspect="Content" ObjectID="_1652637878" r:id="rId33"/>
        </w:object>
      </w:r>
    </w:p>
    <w:p w14:paraId="262A58F1" w14:textId="3E7BD013" w:rsidR="00831C0F" w:rsidRDefault="00831C0F" w:rsidP="00E02239">
      <w:pPr>
        <w:spacing w:line="360" w:lineRule="auto"/>
        <w:jc w:val="center"/>
      </w:pPr>
      <w:r>
        <w:object w:dxaOrig="10094" w:dyaOrig="15026" w14:anchorId="5021ABD1">
          <v:shape id="_x0000_i1104" type="#_x0000_t75" style="width:480.75pt;height:716.05pt" o:ole="">
            <v:imagedata r:id="rId34" o:title=""/>
          </v:shape>
          <o:OLEObject Type="Embed" ProgID="Visio.Drawing.15" ShapeID="_x0000_i1104" DrawAspect="Content" ObjectID="_1652637879" r:id="rId35"/>
        </w:object>
      </w:r>
    </w:p>
    <w:p w14:paraId="2EEA40F2" w14:textId="6BCA47CC" w:rsidR="00831C0F" w:rsidRDefault="00831C0F" w:rsidP="00E02239">
      <w:pPr>
        <w:spacing w:line="360" w:lineRule="auto"/>
        <w:jc w:val="center"/>
      </w:pPr>
    </w:p>
    <w:p w14:paraId="4A314CAD" w14:textId="77777777" w:rsidR="00831C0F" w:rsidRPr="00831C0F" w:rsidRDefault="00831C0F" w:rsidP="00E02239">
      <w:pPr>
        <w:spacing w:line="360" w:lineRule="auto"/>
        <w:jc w:val="center"/>
        <w:rPr>
          <w:b/>
          <w:lang w:val="en-US"/>
        </w:rPr>
      </w:pPr>
    </w:p>
    <w:p w14:paraId="0D716D0E" w14:textId="60577485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lastRenderedPageBreak/>
        <w:t>longest_name_finder</w:t>
      </w:r>
      <w:proofErr w:type="spellEnd"/>
    </w:p>
    <w:p w14:paraId="161DECD5" w14:textId="2E5ACC10" w:rsidR="00831C0F" w:rsidRPr="00831C0F" w:rsidRDefault="00831C0F" w:rsidP="00E02239">
      <w:pPr>
        <w:spacing w:line="360" w:lineRule="auto"/>
        <w:jc w:val="center"/>
        <w:rPr>
          <w:b/>
        </w:rPr>
      </w:pPr>
      <w:r>
        <w:object w:dxaOrig="9230" w:dyaOrig="6950" w14:anchorId="732C88FC">
          <v:shape id="_x0000_i1107" type="#_x0000_t75" style="width:415pt;height:312.4pt" o:ole="">
            <v:imagedata r:id="rId36" o:title=""/>
          </v:shape>
          <o:OLEObject Type="Embed" ProgID="Visio.Drawing.15" ShapeID="_x0000_i1107" DrawAspect="Content" ObjectID="_1652637880" r:id="rId37"/>
        </w:object>
      </w:r>
    </w:p>
    <w:p w14:paraId="0D67BF8E" w14:textId="77777777" w:rsidR="00A64385" w:rsidRDefault="00A64385" w:rsidP="00D055EF">
      <w:pPr>
        <w:spacing w:line="360" w:lineRule="auto"/>
        <w:jc w:val="center"/>
        <w:rPr>
          <w:b/>
          <w:lang w:val="en-US"/>
        </w:rPr>
      </w:pPr>
    </w:p>
    <w:p w14:paraId="2A0430D5" w14:textId="4992522F" w:rsidR="00D055EF" w:rsidRDefault="00E02239" w:rsidP="00D055EF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swap</w:t>
      </w:r>
    </w:p>
    <w:p w14:paraId="533AFAFF" w14:textId="602C52F8" w:rsidR="00831C0F" w:rsidRDefault="00A64385" w:rsidP="00D055EF">
      <w:pPr>
        <w:spacing w:line="360" w:lineRule="auto"/>
        <w:jc w:val="center"/>
      </w:pPr>
      <w:r>
        <w:object w:dxaOrig="5486" w:dyaOrig="5385" w14:anchorId="0ABB09C7">
          <v:shape id="_x0000_i1109" type="#_x0000_t75" style="width:274.4pt;height:269.3pt" o:ole="">
            <v:imagedata r:id="rId38" o:title=""/>
          </v:shape>
          <o:OLEObject Type="Embed" ProgID="Visio.Drawing.15" ShapeID="_x0000_i1109" DrawAspect="Content" ObjectID="_1652637881" r:id="rId39"/>
        </w:object>
      </w:r>
    </w:p>
    <w:p w14:paraId="1F77F0A0" w14:textId="5756FF9E" w:rsidR="00A64385" w:rsidRDefault="00A64385" w:rsidP="00D055EF">
      <w:pPr>
        <w:spacing w:line="360" w:lineRule="auto"/>
        <w:jc w:val="center"/>
      </w:pPr>
    </w:p>
    <w:p w14:paraId="3F9933E7" w14:textId="73690725" w:rsidR="00A64385" w:rsidRDefault="00A64385" w:rsidP="00D055EF">
      <w:pPr>
        <w:spacing w:line="360" w:lineRule="auto"/>
        <w:jc w:val="center"/>
      </w:pPr>
    </w:p>
    <w:p w14:paraId="1F441BAB" w14:textId="12E6211A" w:rsidR="00A64385" w:rsidRDefault="00A64385" w:rsidP="00D055EF">
      <w:pPr>
        <w:spacing w:line="360" w:lineRule="auto"/>
        <w:jc w:val="center"/>
      </w:pPr>
    </w:p>
    <w:p w14:paraId="21909BD8" w14:textId="43B76631" w:rsidR="00A64385" w:rsidRDefault="00A64385" w:rsidP="00D055EF">
      <w:pPr>
        <w:spacing w:line="360" w:lineRule="auto"/>
        <w:jc w:val="center"/>
      </w:pPr>
    </w:p>
    <w:p w14:paraId="6DD82C88" w14:textId="77777777" w:rsidR="00A64385" w:rsidRPr="00A64385" w:rsidRDefault="00A64385" w:rsidP="00D055EF">
      <w:pPr>
        <w:spacing w:line="360" w:lineRule="auto"/>
        <w:jc w:val="center"/>
        <w:rPr>
          <w:b/>
        </w:rPr>
      </w:pPr>
    </w:p>
    <w:p w14:paraId="119A5D9E" w14:textId="41858E02" w:rsidR="00E02239" w:rsidRDefault="00E02239" w:rsidP="00E02239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lastRenderedPageBreak/>
        <w:t>Для проекта с классом «</w:t>
      </w:r>
      <w:r>
        <w:rPr>
          <w:bCs/>
          <w:color w:val="000000"/>
          <w:sz w:val="28"/>
          <w:szCs w:val="28"/>
        </w:rPr>
        <w:t>Анкета</w:t>
      </w:r>
      <w:r w:rsidRPr="000E038C">
        <w:rPr>
          <w:bCs/>
          <w:color w:val="000000"/>
          <w:sz w:val="28"/>
          <w:szCs w:val="28"/>
        </w:rPr>
        <w:t>»</w:t>
      </w:r>
    </w:p>
    <w:p w14:paraId="4A2BE91A" w14:textId="1931493B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ain</w:t>
      </w:r>
    </w:p>
    <w:p w14:paraId="12D31E99" w14:textId="54EB1FD9" w:rsidR="00A64385" w:rsidRDefault="0029745C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drawing>
          <wp:inline distT="0" distB="0" distL="0" distR="0" wp14:anchorId="067FE7AC" wp14:editId="7CD6CCA7">
            <wp:extent cx="5275015" cy="7596000"/>
            <wp:effectExtent l="0" t="0" r="1905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247" cy="76107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1AC62" w14:textId="1BAF22AA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28D19F4A" w14:textId="0CD890F5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6B3DCDE2" w14:textId="3D1050DC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35FAE835" w14:textId="75AAFC63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3BA15894" w14:textId="16885F7D" w:rsidR="0029745C" w:rsidRDefault="0029745C" w:rsidP="00E02239">
      <w:pPr>
        <w:spacing w:line="360" w:lineRule="auto"/>
        <w:jc w:val="center"/>
        <w:rPr>
          <w:b/>
          <w:lang w:val="en-US"/>
        </w:rPr>
      </w:pPr>
      <w:r>
        <w:rPr>
          <w:b/>
          <w:noProof/>
          <w:lang w:val="en-US"/>
        </w:rPr>
        <w:lastRenderedPageBreak/>
        <w:drawing>
          <wp:inline distT="0" distB="0" distL="0" distR="0" wp14:anchorId="600D9EE0" wp14:editId="0768672B">
            <wp:extent cx="4797309" cy="5313600"/>
            <wp:effectExtent l="0" t="0" r="3810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7718" cy="532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02FDD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5402D42A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03842A05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397C71A1" w14:textId="0B92383D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enu</w:t>
      </w:r>
    </w:p>
    <w:p w14:paraId="5B399860" w14:textId="0F032406" w:rsidR="0029745C" w:rsidRDefault="0029745C" w:rsidP="00E02239">
      <w:pPr>
        <w:spacing w:line="360" w:lineRule="auto"/>
        <w:jc w:val="center"/>
        <w:rPr>
          <w:b/>
          <w:lang w:val="en-US"/>
        </w:rPr>
      </w:pPr>
      <w:r>
        <w:object w:dxaOrig="7576" w:dyaOrig="4396" w14:anchorId="4B97862C">
          <v:shape id="_x0000_i1113" type="#_x0000_t75" style="width:324.85pt;height:188.8pt" o:ole="">
            <v:imagedata r:id="rId10" o:title=""/>
          </v:shape>
          <o:OLEObject Type="Embed" ProgID="Visio.Drawing.15" ShapeID="_x0000_i1113" DrawAspect="Content" ObjectID="_1652637882" r:id="rId42"/>
        </w:object>
      </w:r>
    </w:p>
    <w:p w14:paraId="42BE4BA0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46259C80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218A3383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3265D395" w14:textId="7D3EE1F0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lastRenderedPageBreak/>
        <w:t>read_from_file</w:t>
      </w:r>
      <w:proofErr w:type="spellEnd"/>
    </w:p>
    <w:p w14:paraId="706EBF07" w14:textId="6F55DE4F" w:rsidR="0029745C" w:rsidRDefault="0029745C" w:rsidP="00E02239">
      <w:pPr>
        <w:spacing w:line="360" w:lineRule="auto"/>
        <w:jc w:val="center"/>
        <w:rPr>
          <w:b/>
          <w:lang w:val="en-US"/>
        </w:rPr>
      </w:pPr>
      <w:r>
        <w:object w:dxaOrig="8466" w:dyaOrig="13323" w14:anchorId="24A69534">
          <v:shape id="_x0000_i1114" type="#_x0000_t75" style="width:307.3pt;height:434.85pt" o:ole="">
            <v:imagedata r:id="rId43" o:title=""/>
          </v:shape>
          <o:OLEObject Type="Embed" ProgID="Visio.Drawing.15" ShapeID="_x0000_i1114" DrawAspect="Content" ObjectID="_1652637883" r:id="rId44"/>
        </w:object>
      </w:r>
    </w:p>
    <w:p w14:paraId="077D90DB" w14:textId="26138AC4" w:rsidR="00E02239" w:rsidRDefault="00E02239" w:rsidP="0029745C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write_to_file</w:t>
      </w:r>
      <w:proofErr w:type="spellEnd"/>
    </w:p>
    <w:p w14:paraId="56BF44A3" w14:textId="11E7A730" w:rsidR="0029745C" w:rsidRDefault="0029745C" w:rsidP="00E02239">
      <w:pPr>
        <w:spacing w:line="360" w:lineRule="auto"/>
        <w:jc w:val="center"/>
        <w:rPr>
          <w:b/>
          <w:lang w:val="en-US"/>
        </w:rPr>
      </w:pPr>
      <w:r>
        <w:object w:dxaOrig="8804" w:dyaOrig="9066" w14:anchorId="03E38237">
          <v:shape id="_x0000_i1144" type="#_x0000_t75" style="width:280.65pt;height:265.3pt" o:ole="">
            <v:imagedata r:id="rId45" o:title=""/>
          </v:shape>
          <o:OLEObject Type="Embed" ProgID="Visio.Drawing.15" ShapeID="_x0000_i1144" DrawAspect="Content" ObjectID="_1652637884" r:id="rId46"/>
        </w:object>
      </w:r>
    </w:p>
    <w:p w14:paraId="5CD57FDC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1176E502" w14:textId="10AD20F1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lastRenderedPageBreak/>
        <w:t>sort_menu</w:t>
      </w:r>
      <w:proofErr w:type="spellEnd"/>
    </w:p>
    <w:p w14:paraId="653D04FC" w14:textId="33098E84" w:rsidR="0029745C" w:rsidRDefault="0029745C" w:rsidP="00E02239">
      <w:pPr>
        <w:spacing w:line="360" w:lineRule="auto"/>
        <w:jc w:val="center"/>
        <w:rPr>
          <w:b/>
          <w:lang w:val="en-US"/>
        </w:rPr>
      </w:pPr>
      <w:r>
        <w:object w:dxaOrig="10231" w:dyaOrig="5072" w14:anchorId="197113FD">
          <v:shape id="_x0000_i1147" type="#_x0000_t75" style="width:412.7pt;height:204.65pt" o:ole="">
            <v:imagedata r:id="rId47" o:title=""/>
          </v:shape>
          <o:OLEObject Type="Embed" ProgID="Visio.Drawing.15" ShapeID="_x0000_i1147" DrawAspect="Content" ObjectID="_1652637885" r:id="rId48"/>
        </w:object>
      </w:r>
    </w:p>
    <w:p w14:paraId="6739CDFF" w14:textId="77777777" w:rsidR="0029745C" w:rsidRDefault="0029745C" w:rsidP="0029745C">
      <w:pPr>
        <w:spacing w:line="360" w:lineRule="auto"/>
        <w:rPr>
          <w:b/>
          <w:lang w:val="en-US"/>
        </w:rPr>
      </w:pPr>
    </w:p>
    <w:p w14:paraId="1D779B23" w14:textId="2FA0AABF" w:rsidR="00E02239" w:rsidRDefault="00E02239" w:rsidP="00E02239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sort_method</w:t>
      </w:r>
      <w:proofErr w:type="spellEnd"/>
    </w:p>
    <w:p w14:paraId="41C32592" w14:textId="7D069506" w:rsidR="0029745C" w:rsidRDefault="0029745C" w:rsidP="00E02239">
      <w:pPr>
        <w:spacing w:line="360" w:lineRule="auto"/>
        <w:jc w:val="center"/>
        <w:rPr>
          <w:b/>
          <w:lang w:val="en-US"/>
        </w:rPr>
      </w:pPr>
      <w:r>
        <w:object w:dxaOrig="10231" w:dyaOrig="5873" w14:anchorId="04BB7120">
          <v:shape id="_x0000_i1149" type="#_x0000_t75" style="width:379.3pt;height:217.7pt" o:ole="">
            <v:imagedata r:id="rId49" o:title=""/>
          </v:shape>
          <o:OLEObject Type="Embed" ProgID="Visio.Drawing.15" ShapeID="_x0000_i1149" DrawAspect="Content" ObjectID="_1652637886" r:id="rId50"/>
        </w:object>
      </w:r>
    </w:p>
    <w:p w14:paraId="1AC5450F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69F8B000" w14:textId="77777777" w:rsidR="002D6537" w:rsidRDefault="002D6537" w:rsidP="002D6537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edit_menu</w:t>
      </w:r>
      <w:proofErr w:type="spellEnd"/>
    </w:p>
    <w:p w14:paraId="4B2ABD7C" w14:textId="0484D9F4" w:rsidR="0029745C" w:rsidRDefault="002D6537" w:rsidP="002D6537">
      <w:pPr>
        <w:spacing w:line="360" w:lineRule="auto"/>
        <w:jc w:val="center"/>
        <w:rPr>
          <w:b/>
          <w:lang w:val="en-US"/>
        </w:rPr>
      </w:pPr>
      <w:r>
        <w:object w:dxaOrig="10231" w:dyaOrig="5072" w14:anchorId="25B348B3">
          <v:shape id="_x0000_i1176" type="#_x0000_t75" style="width:343pt;height:169.5pt" o:ole="">
            <v:imagedata r:id="rId51" o:title=""/>
          </v:shape>
          <o:OLEObject Type="Embed" ProgID="Visio.Drawing.15" ShapeID="_x0000_i1176" DrawAspect="Content" ObjectID="_1652637887" r:id="rId52"/>
        </w:object>
      </w:r>
    </w:p>
    <w:p w14:paraId="33DA3E96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4E7375F2" w14:textId="77777777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2CD444D5" w14:textId="08567014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sort</w:t>
      </w:r>
    </w:p>
    <w:p w14:paraId="771671B9" w14:textId="031B9309" w:rsidR="0029745C" w:rsidRPr="0029745C" w:rsidRDefault="0029745C" w:rsidP="00E02239">
      <w:pPr>
        <w:spacing w:line="360" w:lineRule="auto"/>
        <w:jc w:val="center"/>
        <w:rPr>
          <w:b/>
        </w:rPr>
      </w:pPr>
      <w:r>
        <w:object w:dxaOrig="9042" w:dyaOrig="16604" w14:anchorId="306D4A96">
          <v:shape id="_x0000_i1158" type="#_x0000_t75" style="width:406.5pt;height:747.8pt" o:ole="">
            <v:imagedata r:id="rId53" o:title=""/>
          </v:shape>
          <o:OLEObject Type="Embed" ProgID="Visio.Drawing.15" ShapeID="_x0000_i1158" DrawAspect="Content" ObjectID="_1652637888" r:id="rId54"/>
        </w:object>
      </w:r>
    </w:p>
    <w:p w14:paraId="7DCBFCF9" w14:textId="06988F04" w:rsidR="0029745C" w:rsidRDefault="0029745C" w:rsidP="00E02239">
      <w:pPr>
        <w:spacing w:line="360" w:lineRule="auto"/>
        <w:jc w:val="center"/>
        <w:rPr>
          <w:b/>
          <w:lang w:val="en-US"/>
        </w:rPr>
      </w:pPr>
    </w:p>
    <w:p w14:paraId="7B4E625B" w14:textId="5C20EAF4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edit</w:t>
      </w:r>
    </w:p>
    <w:p w14:paraId="75E28A99" w14:textId="4AFC9819" w:rsidR="0029745C" w:rsidRPr="002D6537" w:rsidRDefault="002D6537" w:rsidP="00E02239">
      <w:pPr>
        <w:spacing w:line="360" w:lineRule="auto"/>
        <w:jc w:val="center"/>
        <w:rPr>
          <w:b/>
        </w:rPr>
      </w:pPr>
      <w:r>
        <w:object w:dxaOrig="8403" w:dyaOrig="16830" w14:anchorId="0AABE078">
          <v:shape id="_x0000_i1165" type="#_x0000_t75" style="width:359.45pt;height:719.45pt" o:ole="">
            <v:imagedata r:id="rId55" o:title=""/>
          </v:shape>
          <o:OLEObject Type="Embed" ProgID="Visio.Drawing.15" ShapeID="_x0000_i1165" DrawAspect="Content" ObjectID="_1652637889" r:id="rId56"/>
        </w:object>
      </w:r>
    </w:p>
    <w:p w14:paraId="2C0AB722" w14:textId="03FD359E" w:rsidR="002D6537" w:rsidRDefault="002D6537" w:rsidP="00E02239">
      <w:pPr>
        <w:spacing w:line="360" w:lineRule="auto"/>
        <w:jc w:val="center"/>
        <w:rPr>
          <w:b/>
          <w:lang w:val="en-US"/>
        </w:rPr>
      </w:pPr>
      <w:r>
        <w:object w:dxaOrig="10094" w:dyaOrig="18908" w14:anchorId="00C73E75">
          <v:shape id="_x0000_i1180" type="#_x0000_t75" style="width:411pt;height:769.3pt" o:ole="">
            <v:imagedata r:id="rId57" o:title=""/>
          </v:shape>
          <o:OLEObject Type="Embed" ProgID="Visio.Drawing.15" ShapeID="_x0000_i1180" DrawAspect="Content" ObjectID="_1652637890" r:id="rId58"/>
        </w:object>
      </w:r>
    </w:p>
    <w:p w14:paraId="28F00BB0" w14:textId="23FE8E65" w:rsidR="00E02239" w:rsidRDefault="00E02239" w:rsidP="00E02239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swap</w:t>
      </w:r>
    </w:p>
    <w:p w14:paraId="64B3266F" w14:textId="6B575E81" w:rsidR="009E0949" w:rsidRDefault="002D6537" w:rsidP="009E0949">
      <w:pPr>
        <w:spacing w:line="360" w:lineRule="auto"/>
        <w:jc w:val="center"/>
      </w:pPr>
      <w:r>
        <w:object w:dxaOrig="5486" w:dyaOrig="6975" w14:anchorId="76C8D350">
          <v:shape id="_x0000_i1182" type="#_x0000_t75" style="width:274.4pt;height:348.65pt" o:ole="">
            <v:imagedata r:id="rId59" o:title=""/>
          </v:shape>
          <o:OLEObject Type="Embed" ProgID="Visio.Drawing.15" ShapeID="_x0000_i1182" DrawAspect="Content" ObjectID="_1652637891" r:id="rId60"/>
        </w:object>
      </w:r>
    </w:p>
    <w:p w14:paraId="11D16E2E" w14:textId="77777777" w:rsidR="009E0949" w:rsidRPr="009E0949" w:rsidRDefault="009E0949" w:rsidP="009E0949">
      <w:pPr>
        <w:spacing w:line="360" w:lineRule="auto"/>
        <w:jc w:val="center"/>
      </w:pPr>
    </w:p>
    <w:p w14:paraId="7DF9E400" w14:textId="267C064D" w:rsidR="00C22467" w:rsidRDefault="00C22467" w:rsidP="00B05667">
      <w:pPr>
        <w:spacing w:line="360" w:lineRule="auto"/>
        <w:ind w:firstLine="708"/>
        <w:jc w:val="center"/>
        <w:rPr>
          <w:b/>
          <w:sz w:val="36"/>
        </w:rPr>
      </w:pPr>
      <w:r w:rsidRPr="00C77137">
        <w:rPr>
          <w:b/>
          <w:sz w:val="36"/>
        </w:rPr>
        <w:t>Текст</w:t>
      </w:r>
      <w:r w:rsidRPr="007E5BCB">
        <w:rPr>
          <w:b/>
          <w:sz w:val="36"/>
        </w:rPr>
        <w:t xml:space="preserve"> </w:t>
      </w:r>
      <w:r w:rsidRPr="00C77137">
        <w:rPr>
          <w:b/>
          <w:sz w:val="36"/>
        </w:rPr>
        <w:t>программы</w:t>
      </w:r>
    </w:p>
    <w:p w14:paraId="4EB1C1F9" w14:textId="5A253326" w:rsidR="009E0949" w:rsidRDefault="009E0949" w:rsidP="009E0949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t>Для проекта с классом «Планета»</w:t>
      </w:r>
    </w:p>
    <w:p w14:paraId="60282081" w14:textId="5DD4E2FC" w:rsidR="0087173B" w:rsidRDefault="0087173B" w:rsidP="0087173B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planet.h</w:t>
      </w:r>
      <w:proofErr w:type="spellEnd"/>
    </w:p>
    <w:p w14:paraId="533A0D0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7511A91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4190CD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</w:p>
    <w:p w14:paraId="6B236C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8FDFDE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);</w:t>
      </w:r>
    </w:p>
    <w:p w14:paraId="5301F7D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l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);</w:t>
      </w:r>
    </w:p>
    <w:p w14:paraId="0D8E793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wap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2DCCA84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1F6013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3D98E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C3C1B9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~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8FB42F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A444E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99699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amount_of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18A89D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AD65FC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D26614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46F2CA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811A5B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80E3DA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how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756045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=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);</w:t>
      </w:r>
    </w:p>
    <w:p w14:paraId="09524A9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==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5037CA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lumn;</w:t>
      </w:r>
    </w:p>
    <w:p w14:paraId="61D22D0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&lt;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715F98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&gt;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1135CC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5EDC28B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name;</w:t>
      </w:r>
    </w:p>
    <w:p w14:paraId="3F130B8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diameter;</w:t>
      </w:r>
    </w:p>
    <w:p w14:paraId="58AE734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life;</w:t>
      </w:r>
    </w:p>
    <w:p w14:paraId="3788D22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mount_of_sa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B14D582" w14:textId="16F29223" w:rsidR="0087173B" w:rsidRDefault="0087173B" w:rsidP="0087173B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14:paraId="1F74C43B" w14:textId="373D0922" w:rsidR="0087173B" w:rsidRDefault="0087173B" w:rsidP="0087173B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planet.cpp</w:t>
      </w:r>
    </w:p>
    <w:p w14:paraId="1CFB09E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planet.h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65B7E5D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5AF8694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iomanip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06EBA7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197D2A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71D47D4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()</w:t>
      </w:r>
    </w:p>
    <w:p w14:paraId="7FD7655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5576BF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05D6710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EB9C7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diamet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81F6E3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8D462B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ame=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6DBD0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iameter=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diamet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9D816E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1F286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life=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another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01C424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оздани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бъект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имени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name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727F55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оздание объекта размера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diamet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2FCBA8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оздание объекта показателя наличия жизни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if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48C37F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оздание объекта количества спутников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mount_of_sa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24CBD2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502402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~Planet()</w:t>
      </w:r>
    </w:p>
    <w:p w14:paraId="026361E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9B0611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3E899EB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09A26B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74CC5E0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5F40E03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6E60FD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;</w:t>
      </w:r>
    </w:p>
    <w:p w14:paraId="52F9B87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1268A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4E9CC94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FE1EA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iameter;</w:t>
      </w:r>
    </w:p>
    <w:p w14:paraId="4900584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D4785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2BD9FE1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4F633E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43182C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A71E03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4DB23C2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9BA45C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ife;</w:t>
      </w:r>
    </w:p>
    <w:p w14:paraId="0A15056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37CBC7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356499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051059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F5011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DAA02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E32853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32E774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iameter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8A3FF1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67E1D0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F2D53B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8F06A3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A27B3A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024925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60F110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B0D62A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ife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B8E9F7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987BF2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how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7BCA30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AC7A4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name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2+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-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Planet::name)) &lt;&lt; right &lt;&lt; Planet::diameter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0) &lt;&lt; Planet::life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3) &lt;&lt; Planet::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7EF61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>}</w:t>
      </w:r>
    </w:p>
    <w:p w14:paraId="2585B03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14C6AB1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Planet&amp;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(Planet&amp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49E5B2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A1C0A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ame=solar_system_planets.name;</w:t>
      </w:r>
    </w:p>
    <w:p w14:paraId="50CC1C8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diameter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diameter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16F582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life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lif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796E78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amoun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33DFC5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*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C057F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19E8D8F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fin, Planet&amp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4D8462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8076E5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602151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diamet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92E6DA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5329AE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16C8E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fin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diamet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CA443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s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4C0841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se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diamet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89936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se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8CEE69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set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471E6A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70A9A74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782FAC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Planet&amp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6DB6F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B5AC8D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ge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ge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get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4D8449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7CB1B5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5E46F9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=(Planet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79A84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DDABBC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solar_system_planets.name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name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diameter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diameter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life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.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</w:t>
      </w:r>
    </w:p>
    <w:p w14:paraId="3B62BCD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5F3BED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2EC97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977CE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143A37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8703E6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5160C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9E5590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E9524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(Planet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A95F87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66AE2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1)</w:t>
      </w:r>
    </w:p>
    <w:p w14:paraId="7D8C857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2E894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name &lt; solar_system_planets.name)</w:t>
      </w:r>
    </w:p>
    <w:p w14:paraId="7F837EC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72A34E8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E08F17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3823C99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4FF915E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1C9D7F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76E2C0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89B6BC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D8247F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2)</w:t>
      </w:r>
    </w:p>
    <w:p w14:paraId="4A10DC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3F7468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diameter 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diameter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059CD9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030C8D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958F4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6A7B42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AB7DA2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A3989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C69343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B046C8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3C5703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3)</w:t>
      </w:r>
    </w:p>
    <w:p w14:paraId="386F6FC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621330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life 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lif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2AED99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8DF994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509186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28FB1EA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44D4060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14F8CD3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7E6263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355581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C2115B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4)</w:t>
      </w:r>
    </w:p>
    <w:p w14:paraId="5C4BD40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4118DE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amoun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07E62D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BA380B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A8EC54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233F15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5DBF672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2E64D3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82D1A5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558298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23E53E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C2469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::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(Planet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BEE600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2E6078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1)</w:t>
      </w:r>
    </w:p>
    <w:p w14:paraId="5DBC18A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40B224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name &gt; solar_system_planets.name)</w:t>
      </w:r>
    </w:p>
    <w:p w14:paraId="0A2FB71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38EF1D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DE1EB0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5F023E6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74213E7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3A65A8B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906D79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689848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4AE5CF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2)</w:t>
      </w:r>
    </w:p>
    <w:p w14:paraId="5030C6A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A4279A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diameter 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diameter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3417B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22C69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CD322F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AF2876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35412A1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FF7E27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3B78E4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3D90E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91701D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3)</w:t>
      </w:r>
    </w:p>
    <w:p w14:paraId="72AE49C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3514B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life 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lif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0D3294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FE2D17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B8BCD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D456D5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2B7FAC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C019A5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48B581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0C0668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02AAEB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4)</w:t>
      </w:r>
    </w:p>
    <w:p w14:paraId="607CD87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088A2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.amoun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4C7146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4658DC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6FBE7A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28F2B08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016B3A7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9AE674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2BDFC2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D7EF07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3B941DF1" w14:textId="46C03498" w:rsidR="0087173B" w:rsidRDefault="0087173B" w:rsidP="0087173B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56AE7C4A" w14:textId="77777777" w:rsidR="0087173B" w:rsidRDefault="0087173B" w:rsidP="0087173B">
      <w:pPr>
        <w:spacing w:line="360" w:lineRule="auto"/>
        <w:rPr>
          <w:b/>
          <w:lang w:val="en-US"/>
        </w:rPr>
      </w:pPr>
    </w:p>
    <w:p w14:paraId="185E4A96" w14:textId="7EE31140" w:rsidR="0087173B" w:rsidRDefault="0087173B" w:rsidP="0087173B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lastRenderedPageBreak/>
        <w:t>main.cpp</w:t>
      </w:r>
    </w:p>
    <w:p w14:paraId="0864D9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planet.h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1FF6FBB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proto.h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6122E39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1281B80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157CAEE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iomanip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6B4F3B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59B6C7F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421750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293F09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LC_ALL,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0811F7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Planet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5];</w:t>
      </w:r>
    </w:p>
    <w:p w14:paraId="14A170A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filename=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planets.txt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06A73C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EE8885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19C32C6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6F8C1BA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{ </w:t>
      </w:r>
    </w:p>
    <w:p w14:paraId="6D0CB4A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witch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) </w:t>
      </w:r>
    </w:p>
    <w:p w14:paraId="1B7B10F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B4659F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: read_from_file_2(filename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4F59C0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D70008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CD10D2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2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5AF2E11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2B2319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write_to_file_2(filename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924EF2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18F6A23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48B956D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946626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т базы данных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C3A0ED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A59216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862721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3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13BE91E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0F0065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32FECA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"Сортировка был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изведен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096B39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074511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3956CF4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525A58A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т базы данных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F08605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F653A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97F70C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4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0916E5A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E7408B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47F02E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27A07C5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52CEF69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68D5CDC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т базы данных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D4502F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B90BC1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</w:p>
    <w:p w14:paraId="4A8C94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5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0E390D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DC8C2F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азвани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6+longest_name) &lt;&lt; right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иаметр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10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Жизнь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3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путники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9EB7BA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39F3A9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3B2136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show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19F7E5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EBE5EE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84B2C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701302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43A1E11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4446E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: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т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базы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анных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0547FA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4B15AB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2F1274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6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14:paraId="187C5C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7: Planet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st_plane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TEST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20,0,35);</w:t>
      </w:r>
    </w:p>
    <w:p w14:paraId="75ED044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um;</w:t>
      </w:r>
    </w:p>
    <w:p w14:paraId="20CB0F7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um=4;</w:t>
      </w:r>
    </w:p>
    <w:p w14:paraId="291DD8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s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.show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&amp;num);</w:t>
      </w:r>
    </w:p>
    <w:p w14:paraId="78FFA3B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2378D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82CE32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D133EA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657D5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14:paraId="32943C2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BD41FA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13CFE73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9E6322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1FB23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ЕНЮ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E0538A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l) Считать из файла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95B59E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Запись в файл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095AB4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Сортировка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8D9400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) Редактирование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17B0A7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5) Вывод на экран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84D45A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6) Выход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77704D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7) Тестирование отображения сведений о создании объекта в конструкторе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C029EA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3B8C422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ED1DC4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7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3FD80E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F467B8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DFDB59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7));</w:t>
      </w:r>
    </w:p>
    <w:p w14:paraId="692B7F7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4C6323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280C84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ad_fro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filename, 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19078B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E745A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10B182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filename);</w:t>
      </w:r>
    </w:p>
    <w:p w14:paraId="04F470E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.is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)</w:t>
      </w:r>
    </w:p>
    <w:p w14:paraId="309D2E9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1911C97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Файла не существует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A6B06A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56EA99B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01170C8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6C480F6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Файл \'planets.txt\' успешно открыт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383A80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5];</w:t>
      </w:r>
    </w:p>
    <w:p w14:paraId="0CD1F02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15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CF7F42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F5EFF3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7A70F8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AF86B8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7412D5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A748D7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464C11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784F55A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eof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1696F0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37901F3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5)</w:t>
      </w:r>
    </w:p>
    <w:p w14:paraId="2F0B3FE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D9E509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fin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D8761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;</w:t>
      </w:r>
    </w:p>
    <w:p w14:paraId="6DB4CD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C3EC12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E85366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7851EE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4900608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E852E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656F66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-1;</w:t>
      </w:r>
    </w:p>
    <w:p w14:paraId="113826A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.clos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14:paraId="322F04C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Чтение из файла \'planets.txt\' успешно заверше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0D7C7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119A8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06598D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4A6920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ead_from_file_2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filename, 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53E0FB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8EE615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0C17EE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filename);</w:t>
      </w:r>
    </w:p>
    <w:p w14:paraId="0D25F72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.is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)</w:t>
      </w:r>
    </w:p>
    <w:p w14:paraId="048650C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2FD6C1E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Файла не существует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CDAB22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CF19B8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6BE91CB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690007B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Файл \'planets.txt\' успешно открыт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13543A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3371831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eof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24BFA56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673977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5)</w:t>
      </w:r>
    </w:p>
    <w:p w14:paraId="22AEFD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E48C92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fin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395984F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3A4E6FC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E23687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F6C173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-1;</w:t>
      </w:r>
    </w:p>
    <w:p w14:paraId="50C28AD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.clos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14:paraId="5255445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Чтение из файла \'planets.txt\' успешно заверше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C2C204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3DE95F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D2AEBB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2A2531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rite_to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filename, 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585A00B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FD9DC8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3EDC01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open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filename);</w:t>
      </w:r>
    </w:p>
    <w:p w14:paraId="42EE3FA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out.is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)</w:t>
      </w:r>
    </w:p>
    <w:p w14:paraId="490C4CE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77EED0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Запись в файл невозможна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FC63F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36CAC5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4B1B38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E51873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48BE2BD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2A4BA8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setw(12+(*longest_name)-strlen(solar_system_planets[i].get_name())) &lt;&lt; right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0)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0)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494F50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18916E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clos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233FDA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Запись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файл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\'planets.txt\'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успешно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завершен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.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3A5D17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B62F11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DC703A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6E3D5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write_to_file_2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filename, 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4D82029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FAB119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0CE651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open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filename);</w:t>
      </w:r>
    </w:p>
    <w:p w14:paraId="7908BC4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out.is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)</w:t>
      </w:r>
    </w:p>
    <w:p w14:paraId="5F2CE8D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58ED0DD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Запись в файл невозможна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937EDF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1B194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64ACBF5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2345C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3DC8691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C74D3F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38F3F26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1A6830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clos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6BFD6C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Запись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файл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\'planets.txt\'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успешно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завершен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.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444A6D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8C1FA9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4B78D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0C52A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6EC37B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2F22BB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26FC64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517889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ЕНЮ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ОРТИРОВКИ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2DFABB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толбец, по которому нужно отсортирова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9CAB75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Название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0E838C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Диаметр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7D62E2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Показатель наличия жизни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EB4CF7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) Количество спутников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9876DB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6B88870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6FB1F6C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4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9562B0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9BE996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01075D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4));</w:t>
      </w:r>
    </w:p>
    <w:p w14:paraId="5285760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tho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50D918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493ED1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tho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lumn)</w:t>
      </w:r>
    </w:p>
    <w:p w14:paraId="49FB3C0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463BE7D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339D52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пособ, по которому нужно отсортирова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CB3464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По возрастанию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49B2CF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По убыванию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017F7A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2284EDA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609D0E2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2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434F81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F1F33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B029E3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2));</w:t>
      </w:r>
    </w:p>
    <w:p w14:paraId="5E7DD5E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ort_2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column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C83612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733AA8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lumn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ethod)</w:t>
      </w:r>
    </w:p>
    <w:p w14:paraId="1422CDB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63A03D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ethod==1)</w:t>
      </w:r>
    </w:p>
    <w:p w14:paraId="4AB2820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D3363D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witch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column)</w:t>
      </w:r>
    </w:p>
    <w:p w14:paraId="77892CE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48B996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:</w:t>
      </w:r>
    </w:p>
    <w:p w14:paraId="5A8964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63D134A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BDE896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34AAD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2DCD9C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name()&gt;solar_system_planets[j+1].get_name()) </w:t>
      </w:r>
    </w:p>
    <w:p w14:paraId="1D9AB6C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5361C47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68BB8FA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E81F1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названию по убыв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A15BA3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E953DE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2: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0E75693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9514A3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E9878B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A5BFDC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size()&gt;solar_system_planets[j+1].get_size()) </w:t>
      </w:r>
    </w:p>
    <w:p w14:paraId="46240B2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6FCC5F5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0E72385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EE924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диаметру по возраст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12EC3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A139F2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3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3DCC6BD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651C91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A9C0A6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F47570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life()&gt;solar_system_planets[j+1].get_life()) </w:t>
      </w:r>
    </w:p>
    <w:p w14:paraId="6EE354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222BD1F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0622B2E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C35BD9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показателю наличия жизни по возраст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4B6AE0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F40407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4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3EF5752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99C89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5588F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1953D0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amount_of_sats()&gt;solar_system_planets[j+1].get_amount_of_sats()) </w:t>
      </w:r>
    </w:p>
    <w:p w14:paraId="7553F50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30EC47E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738EC5C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74635D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количеству спутников по возраст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B8D3FB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4D246E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31F76D8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C31AAC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1872AE1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28CF7E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swi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lum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14:paraId="750E389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3D9D1DF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1:</w:t>
      </w:r>
    </w:p>
    <w:p w14:paraId="4F93974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6C1F2CA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300BC7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E49F05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5957F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name()&lt;solar_system_planets[j+1].get_name()) </w:t>
      </w:r>
    </w:p>
    <w:p w14:paraId="534D843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5FD7596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638D893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7D55FF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названию по убыв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FD04D6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536D9E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2: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3452A9E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24C7F6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BC0314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72FB7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size()&lt;solar_system_planets[j+1].get_size()) </w:t>
      </w:r>
    </w:p>
    <w:p w14:paraId="4C9CBEB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344E595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3CC5272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27CF6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диаметру по убыв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F12812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3F0D2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3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08C7D6C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5879A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E4058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58F30F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life()&lt;solar_system_planets[j+1].get_life()) </w:t>
      </w:r>
    </w:p>
    <w:p w14:paraId="5155415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4EB7FAB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03196DF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019B398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показателю наличия жизни по убыв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AFB93E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0656F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4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2E64516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9929F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8F6152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439569C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olar_system_planets[j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_amount_of_sats()&lt;solar_system_planets[j+1].get_amount_of_sats()) </w:t>
      </w:r>
    </w:p>
    <w:p w14:paraId="5606F7F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64648DC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00A1236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0D8F5A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Сортировка по количеству спутников по убыванию была успешно произвед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E54AE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1A82E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BFCA12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5BF915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13687B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ort_2(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lumn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ethod)</w:t>
      </w:r>
    </w:p>
    <w:p w14:paraId="44019FF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D63C0A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46E341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752D71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column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column;</w:t>
      </w:r>
    </w:p>
    <w:p w14:paraId="60130A1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576E1A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ethod==1)</w:t>
      </w:r>
    </w:p>
    <w:p w14:paraId="4CBCBB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F6F686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7004A0B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C9664F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0AC6BD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1B2DB2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+1]) </w:t>
      </w:r>
    </w:p>
    <w:p w14:paraId="258EF15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77CC6B1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78355A2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31D13DE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3407A6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1BA4465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82C372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metho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==2)</w:t>
      </w:r>
    </w:p>
    <w:p w14:paraId="234D879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056DE2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4F9570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30A0C4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38522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586C9B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l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+1]) </w:t>
      </w:r>
    </w:p>
    <w:p w14:paraId="5EF5B06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127D0C0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24238C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18865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8B3AF6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05D78B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CEC93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AE7E28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CEB000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E6C1C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49AAB2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ЕНЮ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РЕДАКТИРОВАНИЯ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CA51BF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ействие, по которое нужно соверши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52D8A1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Добавить строк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F16C41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Удалить строк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76E2B6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Редактировать строк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884085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7C40464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48D5AC0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3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8362B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12F402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CBD585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3));</w:t>
      </w:r>
    </w:p>
    <w:p w14:paraId="36F397B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A11111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BC97A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ethod)</w:t>
      </w:r>
    </w:p>
    <w:p w14:paraId="3B71E26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B067B0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ethod==1)</w:t>
      </w:r>
    </w:p>
    <w:p w14:paraId="62AB9D6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CC35A8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lt;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5)</w:t>
      </w:r>
    </w:p>
    <w:p w14:paraId="1D74D7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67CC12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B0A41E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738FA4E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lo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urrent_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8B6AF5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370E8F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DA6B94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новое название планеты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01DC4C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1141D0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BA987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иаметр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ланеты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1B0E54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A57F5A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B772DD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показатель наличия жизни (цифра 0, если нет, или 1, есть существует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626000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ADBB02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900ECE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количество спутников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38D50F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urrent_sa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F6878B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[(*how_many_lines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amount_of_sats(current_sats);</w:t>
      </w:r>
    </w:p>
    <w:p w14:paraId="35EBBB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+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;</w:t>
      </w:r>
    </w:p>
    <w:p w14:paraId="2F86FD7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8B6B7F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44BD451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2C11726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345FBA5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возможно добавить строку - переполнена допустимая база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77C169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E7B4BD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B1843C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metho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==2)</w:t>
      </w:r>
    </w:p>
    <w:p w14:paraId="1CEDF62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7007FD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gt;0)</w:t>
      </w:r>
    </w:p>
    <w:p w14:paraId="7D9F47B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28FB0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D7D355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мер строки для удаления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773C77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B7BB9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answ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=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46A4021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CF0363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i+1];</w:t>
      </w:r>
    </w:p>
    <w:p w14:paraId="465BE4D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4E6713A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(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how_many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in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--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369B7B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Удаление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 строки успешно выполне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9B9132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C21E50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3B5B965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43A3FB0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4E2DA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возможно удалить строку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DF72D3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E8F727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0285D3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method==3)</w:t>
      </w:r>
    </w:p>
    <w:p w14:paraId="678CA9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A58E90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lin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FF0161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мер строки для редактирования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88D6AA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um_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441FFE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ыберете, что Вы хотите отредактирова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304372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Название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3C5EB3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Диаметр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ADDF24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Показатель наличия жизни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FA552D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) Количество спутников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4678D9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23AEEBD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89B3E4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4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6AFE33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4AD41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5AEEBE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4));</w:t>
      </w:r>
    </w:p>
    <w:p w14:paraId="029D015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witch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C4858B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E7F571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63D079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7E5802F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азвани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ланеты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176ADE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0FA274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7C07BC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Название планеты изменено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E5A07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EE8CF0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2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45C38A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диаметр планеты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0F6667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7C4B5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iz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07873E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Диаметр планеты изменен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803F27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A7874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3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A07FE8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показатель наличия жизни (цифра 0, если нет, или 1, есть существует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FBB87C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855EE1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lif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39B8C5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Показатель наличия жизни планеты изменен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16306D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F0988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4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BCFD4C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количество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путников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23153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urrent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F18B8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olar_system_planets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amount_of_sats(current_sats);</w:t>
      </w:r>
    </w:p>
    <w:p w14:paraId="7083F025" w14:textId="105C05C4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Количество спутников планеты изменено успешно.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0A0BDB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19BF71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5762273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B87FD6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B10CD6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Planet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EA4CDC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377DB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=0; k&lt;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 k++)</w:t>
      </w:r>
    </w:p>
    <w:p w14:paraId="28357FD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776D61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lt;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k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)</w:t>
      </w:r>
    </w:p>
    <w:p w14:paraId="1501036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2EC83B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lar_system_plane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k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;</w:t>
      </w:r>
    </w:p>
    <w:p w14:paraId="2685387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FD480F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664DCC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1677601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wap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lanet* p1, Planet* p2)</w:t>
      </w:r>
    </w:p>
    <w:p w14:paraId="7CAF28D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6BF17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p1).name, (*p2).name);</w:t>
      </w:r>
    </w:p>
    <w:p w14:paraId="4BFEF1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p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diameter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p2).diameter);</w:t>
      </w:r>
    </w:p>
    <w:p w14:paraId="0E87540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p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life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p2).life);</w:t>
      </w:r>
    </w:p>
    <w:p w14:paraId="78B0258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p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p2)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mount_of_sat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819B371" w14:textId="189D8038" w:rsidR="0087173B" w:rsidRDefault="0087173B" w:rsidP="0087173B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4D429B77" w14:textId="3555E16F" w:rsidR="0087173B" w:rsidRDefault="0087173B" w:rsidP="0087173B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proto.h</w:t>
      </w:r>
      <w:proofErr w:type="spellEnd"/>
    </w:p>
    <w:p w14:paraId="008D1E3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0CE0E0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ad_fro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BFD3D1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read_from_file_2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7D1EA8F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rite_to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1C463D9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write_to_file_2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4DB4B22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2822564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tho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854EE2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D40705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ort_2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C23436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5FDC9E8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DB992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Plane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AB61FC3" w14:textId="2FF2BBF4" w:rsidR="0087173B" w:rsidRDefault="0087173B" w:rsidP="0087173B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w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Plan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Plan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*);</w:t>
      </w:r>
    </w:p>
    <w:p w14:paraId="0E213B5D" w14:textId="2BEF0959" w:rsidR="0087173B" w:rsidRDefault="0087173B" w:rsidP="0087173B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0C465568" w14:textId="0147217F" w:rsidR="0087173B" w:rsidRDefault="0087173B" w:rsidP="0087173B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0DCA6C8" w14:textId="4BF70F7D" w:rsidR="0087173B" w:rsidRDefault="0087173B" w:rsidP="0087173B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01A02AA" w14:textId="60E52A98" w:rsidR="0087173B" w:rsidRDefault="0087173B" w:rsidP="0087173B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529FE634" w14:textId="77777777" w:rsidR="0087173B" w:rsidRDefault="0087173B" w:rsidP="0087173B">
      <w:pPr>
        <w:spacing w:line="360" w:lineRule="auto"/>
        <w:rPr>
          <w:b/>
          <w:lang w:val="en-US"/>
        </w:rPr>
      </w:pPr>
    </w:p>
    <w:p w14:paraId="5FD5A805" w14:textId="48EE2D8E" w:rsidR="0087173B" w:rsidRDefault="0087173B" w:rsidP="00B05667">
      <w:pPr>
        <w:spacing w:line="360" w:lineRule="auto"/>
        <w:ind w:left="708"/>
        <w:jc w:val="center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lastRenderedPageBreak/>
        <w:t>Для проекта с классом «</w:t>
      </w:r>
      <w:r>
        <w:rPr>
          <w:bCs/>
          <w:color w:val="000000"/>
          <w:sz w:val="28"/>
          <w:szCs w:val="28"/>
        </w:rPr>
        <w:t>Анкета</w:t>
      </w:r>
      <w:r w:rsidRPr="000E038C">
        <w:rPr>
          <w:bCs/>
          <w:color w:val="000000"/>
          <w:sz w:val="28"/>
          <w:szCs w:val="28"/>
        </w:rPr>
        <w:t>»</w:t>
      </w:r>
    </w:p>
    <w:p w14:paraId="229BB690" w14:textId="5B4F42B0" w:rsidR="0087173B" w:rsidRDefault="0087173B" w:rsidP="0087173B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unit.h</w:t>
      </w:r>
      <w:proofErr w:type="spellEnd"/>
    </w:p>
    <w:p w14:paraId="4610A39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075FA3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7B0D7DD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</w:p>
    <w:p w14:paraId="4FA0800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B5BB8D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);</w:t>
      </w:r>
    </w:p>
    <w:p w14:paraId="68CF3AC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l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);</w:t>
      </w:r>
    </w:p>
    <w:p w14:paraId="710F4F0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wap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735835E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1A18E81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88D6A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~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43B21F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B92D16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A79349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6E25CB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50BC19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F0F2B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3F47B1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523704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B9854B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DF6343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93EE08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C376E4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58DB91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how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1901618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==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507FD5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olumn;</w:t>
      </w:r>
    </w:p>
    <w:p w14:paraId="7E8DF4D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&lt;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6F8172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&gt;(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69D350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2807D25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name;</w:t>
      </w:r>
    </w:p>
    <w:p w14:paraId="4F1D1F0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ge;</w:t>
      </w:r>
    </w:p>
    <w:p w14:paraId="2B3D58E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B88FA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provider;</w:t>
      </w:r>
    </w:p>
    <w:p w14:paraId="00FA07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quality;</w:t>
      </w:r>
    </w:p>
    <w:p w14:paraId="130DBFE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willchan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ABE4610" w14:textId="11889183" w:rsidR="0087173B" w:rsidRDefault="0087173B" w:rsidP="0087173B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14:paraId="4AB7779F" w14:textId="41EAAE1E" w:rsidR="0087173B" w:rsidRDefault="0087173B" w:rsidP="0087173B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unit.cpp</w:t>
      </w:r>
    </w:p>
    <w:p w14:paraId="2823BE3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unit.h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7E45AC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proto.h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51F9BC9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74C4FA8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iomanip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43CC92D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1A2A351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6044B92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()</w:t>
      </w:r>
    </w:p>
    <w:p w14:paraId="477F232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3741B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484E294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9915CA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~unit()</w:t>
      </w:r>
    </w:p>
    <w:p w14:paraId="589D76A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BDD867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6C7C33A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3D5B4B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68832C8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0B50BCC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366971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;</w:t>
      </w:r>
    </w:p>
    <w:p w14:paraId="01BF898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C0AD12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3606EDA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2D9309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ge;</w:t>
      </w:r>
    </w:p>
    <w:p w14:paraId="212AA8F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C9FD7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1B2D75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9EF53E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D728D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1EBA874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74E35BC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14567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rovider;</w:t>
      </w:r>
    </w:p>
    <w:p w14:paraId="6EAAAF2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50D78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10D5B07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0E0259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quality;</w:t>
      </w:r>
    </w:p>
    <w:p w14:paraId="620DFF1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DFF35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52C0A2C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331EFA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DC2E1E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8625D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20AE87D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ew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29DE5D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E8880A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=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ew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5BBEB3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53C97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ew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084F60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7E060D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ge=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new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5EECA5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4D5CC4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90A9F6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792039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79FA0A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1E2EB6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96CB17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9E027A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rovider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75DDED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73B18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13A091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A7C4C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quality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D8A79C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46EBA0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6E2BC1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3567E4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ew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836F49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F51D7F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31D6DE7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how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B2277C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45A6F6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unit::name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*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-strle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unit::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)+10) &lt;&lt; right &lt;&lt; unit::age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10) &lt;&lt; right &lt;&lt; unit::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*longest_provider+10) &lt;&lt; right &lt;&lt; unit::provider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0) &lt;&lt; right &lt;&lt; unit::quality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20) &lt;&lt; right &lt;&lt; unit::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C7189C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ABF87A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00C5301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fin, unit&amp; cell)</w:t>
      </w:r>
    </w:p>
    <w:p w14:paraId="27D2FBA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40D4E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6D819F0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0BE90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9B7B1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2720E6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4499AC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6C3803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fin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51B63A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se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6C9C53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set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59EE15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set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B386A3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se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E500AD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set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FBB9BF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set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B5A1FE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5B85BE7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4E9099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unit&amp; cell)</w:t>
      </w:r>
    </w:p>
    <w:p w14:paraId="6B21B35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6E996A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t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t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t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t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)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A4639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322387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2DE070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lastRenderedPageBreak/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(unit cell)</w:t>
      </w:r>
    </w:p>
    <w:p w14:paraId="2AC0557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F9A75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cell.name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name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age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provider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quality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==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)</w:t>
      </w:r>
    </w:p>
    <w:p w14:paraId="539B1B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08A235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E79AF5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D47AEE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320E08F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F79FFC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655992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CE0772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A48102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unit cell)</w:t>
      </w:r>
    </w:p>
    <w:p w14:paraId="49A05A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7C61C2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1)</w:t>
      </w:r>
    </w:p>
    <w:p w14:paraId="76335B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B532B6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name &lt; cell.name)</w:t>
      </w:r>
    </w:p>
    <w:p w14:paraId="30B46AF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478D5E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B2098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B2381D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3C39D9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25E768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CF6547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112316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1FDA7F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0B21720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D1FE1A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2)</w:t>
      </w:r>
    </w:p>
    <w:p w14:paraId="6B20106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822A96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age 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4CA51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0B4D13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3CA7A0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9B92D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2012524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9EA2C2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7ADAC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CC99C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D8FE29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43F3CCF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B09DB3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3)</w:t>
      </w:r>
    </w:p>
    <w:p w14:paraId="442AD5F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A60606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nd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E5EC47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4A4689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24D54C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BB9392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5BD304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95819F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3E81FF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B1E684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89210D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069D5E7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E3E3BA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4)</w:t>
      </w:r>
    </w:p>
    <w:p w14:paraId="1483142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3A9665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provider &l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provider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4C75A8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EE9388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42B399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94D0A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B96F19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8BFD5F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280854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786BEA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74BF04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474E43D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08E4E3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5)</w:t>
      </w:r>
    </w:p>
    <w:p w14:paraId="0E5BD1D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38E564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quality &l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quality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69204C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ACEAF6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62B92C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0A9C0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1B4B6FF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812C1F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2A861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0B4F2E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8D6D32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46FF74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66D624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6)</w:t>
      </w:r>
    </w:p>
    <w:p w14:paraId="2D5F82A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424F4A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willchang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8C9666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16B6EA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1814E6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8A93BF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3F6EC40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762409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F53CB3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CA82DA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AEC921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00ACA90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DD98B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2383AD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23501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68841D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4532FA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658AD6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301330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unit::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perat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(unit cell)</w:t>
      </w:r>
    </w:p>
    <w:p w14:paraId="400FF2A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EDDD43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1)</w:t>
      </w:r>
    </w:p>
    <w:p w14:paraId="5F22A44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F06473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name &gt; cell.name)</w:t>
      </w:r>
    </w:p>
    <w:p w14:paraId="3EE7AF2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937234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351A9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EE412A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6EAC296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DBCDF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1CEB40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1DD7FC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97CE71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17B939D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7EDA01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2)</w:t>
      </w:r>
    </w:p>
    <w:p w14:paraId="32234CC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F4622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age 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09419F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CB4239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5C741E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838558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434B86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59374B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4F1E2A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E910DC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DC9DDA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544984E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37D141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3)</w:t>
      </w:r>
    </w:p>
    <w:p w14:paraId="1079C0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9DCD2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gend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784DE0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F45B43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01F726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173C94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1FCB0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60D3D2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4EFE2C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1DC9FF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7F1001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039CA7B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BDB67B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4)</w:t>
      </w:r>
    </w:p>
    <w:p w14:paraId="1B265C2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9A91B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provider &g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provider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791029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11C8BA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F26861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3F32D7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132349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BC5B53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C5E32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4A8701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CE1E8A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21A7C3B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C0AE91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5)</w:t>
      </w:r>
    </w:p>
    <w:p w14:paraId="099BF88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F996A1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-&gt;quality &g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quality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B86FC0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47F30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E781C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0F969B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B585F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84FC8E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7DC3CC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714BB3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15E2E6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2527ED7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7CD5D8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lumn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6)</w:t>
      </w:r>
    </w:p>
    <w:p w14:paraId="6C89A41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769BC7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&g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 </w:t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.willchang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E70B3B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4AA74A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A490A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F23907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0269C3C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E896D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93AEC7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148F8D9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236CDD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6B82921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B2C051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32CBA01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8C870C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C9C9DB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2F5BAAF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3268140" w14:textId="6ABA504B" w:rsidR="0087173B" w:rsidRDefault="0087173B" w:rsidP="0087173B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7B74E946" w14:textId="746EF2EC" w:rsidR="0087173B" w:rsidRDefault="0087173B" w:rsidP="0087173B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ain.cpp</w:t>
      </w:r>
    </w:p>
    <w:p w14:paraId="4F54891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unit.h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791B334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proto.h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238A3BE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0928C6F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fstream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7C66A8F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iomanip</w:t>
      </w:r>
      <w:proofErr w:type="spellEnd"/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14:paraId="096D93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4BC2777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E6EEC7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073A82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0073FF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5];</w:t>
      </w:r>
    </w:p>
    <w:p w14:paraId="612E492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filename=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base.txt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7B9B2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3A01444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5DA4E34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19AF2CC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temp1=0;</w:t>
      </w:r>
    </w:p>
    <w:p w14:paraId="7056756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temp2=0;</w:t>
      </w:r>
    </w:p>
    <w:p w14:paraId="3FE40FA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База данных, созданная из данных из анкеты для опроса населения о качестве услуг связи, состоит из ответов каждого человека на следующие вопросы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B3A062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Имя человека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C0A3F9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Его возраст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036334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Его пол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A5A509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) Оператор связи, которым он пользуется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5D3496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5) Его оценка качества услуг оператора (положительная - 1, отрицательная - 0)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5B3373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6) Его желание изменить оператора связи (0 - не желает, 1 - желает)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75990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База данных содержит максимум 15 ячеек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204551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6B423A1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{ </w:t>
      </w:r>
    </w:p>
    <w:p w14:paraId="66BC38A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witch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) </w:t>
      </w:r>
    </w:p>
    <w:p w14:paraId="5DD77CC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EDB752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: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ad_fro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name, cell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42B1B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=0; k&l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 k++)</w:t>
      </w:r>
    </w:p>
    <w:p w14:paraId="74D3D3B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D6DD3D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emp1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cell[k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;</w:t>
      </w:r>
    </w:p>
    <w:p w14:paraId="7964E08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temp2=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trle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cell[k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;</w:t>
      </w:r>
    </w:p>
    <w:p w14:paraId="2E05A96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temp1)</w:t>
      </w:r>
    </w:p>
    <w:p w14:paraId="2A3FB31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8C69D2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temp1;</w:t>
      </w:r>
    </w:p>
    <w:p w14:paraId="2687973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AC00B3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temp2)</w:t>
      </w:r>
    </w:p>
    <w:p w14:paraId="747B23B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315B1B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temp2;</w:t>
      </w:r>
    </w:p>
    <w:p w14:paraId="624FA71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4CA605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2DDF56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81BE1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2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00AFAC1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E68A63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rite_to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name, cell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FBDAC5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6A88ECC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21F16FF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4660CAA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т базы данных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A4BD2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9DAEE3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EF12AB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3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04FF8E1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AF9B37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867745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"Сортировка был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изведена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3E5F9D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8AF036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4D224CC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37E8374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629D4F1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т базы данных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7F1382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C04B6A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BDF96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4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3B9AE6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08AD0D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ell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8799A8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5C28D94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2625065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756FEC6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т базы данных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1CCEDE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DCEAF1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</w:p>
    <w:p w14:paraId="4D1F39A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5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!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)</w:t>
      </w:r>
    </w:p>
    <w:p w14:paraId="41F490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E58FCA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6E197A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Имя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longest_name-3+10) &lt;&lt; right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озраст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0) &lt;&lt; right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л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longest_provider+10) &lt;&lt; right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ператор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10) &lt;&lt; right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ценк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(20) &lt;&lt; right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Желани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изменить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7843E6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575AF9F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8345EE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ell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show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&amp;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longest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C2AC7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02F6B7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сего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трок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63A9A0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13505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A2191A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64DDF22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19EF83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: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ет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базы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анных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AA525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C8D4F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42DFC6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6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14:paraId="73386DD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56DB491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590E6B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14:paraId="12F05DD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A4BD22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39C9D0A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E5555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B565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ЕНЮ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C0D523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"l)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читать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из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файл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618BFC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Запись в файл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E8147E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Сортировка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0B014E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) Редактирование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E1EAD4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5) Вывод на экран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79EB0C1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6) Выход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93C68E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2D918B4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439944C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6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9F0C7F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534D6C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7206E0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6));</w:t>
      </w:r>
    </w:p>
    <w:p w14:paraId="6229E54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C4E7DE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A4028C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ad_fro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ilenam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A6A61A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E30C5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fin;</w:t>
      </w:r>
    </w:p>
    <w:p w14:paraId="501A0D9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open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ilenam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288803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.is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)</w:t>
      </w:r>
    </w:p>
    <w:p w14:paraId="19AAE14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4B91E00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Файла не существует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64B2D1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D0E14C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203F604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3A5D126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Файл \'base.txt\' успешно открыт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F97E3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14:paraId="20FA60D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.eof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14:paraId="4062143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14:paraId="0DAD47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5)</w:t>
      </w:r>
    </w:p>
    <w:p w14:paraId="4B9C35E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2CD31F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fin &gt;&gt;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5503AAE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;</w:t>
      </w:r>
    </w:p>
    <w:p w14:paraId="08C01A4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CBD4F7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59E661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</w:t>
      </w:r>
      <w:proofErr w:type="gram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=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-1;</w:t>
      </w:r>
    </w:p>
    <w:p w14:paraId="78C0573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.close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14:paraId="05DF2D1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Чтение из файла \'base.txt\' успешно заверше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DD220F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147EB3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F167E8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D00148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rite_to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ilenam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4721181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5BA65DB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fstream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866C94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open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filenam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A450D7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out.is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)</w:t>
      </w:r>
    </w:p>
    <w:p w14:paraId="0622C2E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7E9B2F7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шибка: Запись в файл невозможна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278E07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24909C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1709067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04AB22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5CA1DD6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8B7CB0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4DF59D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2ACA5D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out.clos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;</w:t>
      </w:r>
    </w:p>
    <w:p w14:paraId="1462209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Запись в файл \'base.txt\' успешно завершена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388F64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85CEF3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050E5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A8B8E8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6E7DAD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7C31F0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3894C5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542A3C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ЕНЮ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ОРТИРОВКИ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8922B5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толбец, по которому нужно отсортирова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A96645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Имя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694BB2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Возраст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2DD3EB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Пол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CBC6B2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) Оператор связи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368254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5) Положительная/отрицательная оценка качества услуг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D6B6B9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6) Желание изменить оператора связи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D0C36C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189F75B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387306F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6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FDF927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F01C8E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285F7B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6));</w:t>
      </w:r>
    </w:p>
    <w:p w14:paraId="187C726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tho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93ECF1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99B52C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tho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olum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6C2DFA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0D0BCBC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895B2F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Способ, по которому нужно отсортирова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2006D0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По возрастанию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56271B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По убыванию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CB155B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4A323E5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48DBEC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2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CDBF2B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CFA3E7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73AACE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2));</w:t>
      </w:r>
    </w:p>
    <w:p w14:paraId="4108D03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</w:t>
      </w:r>
      <w:proofErr w:type="gramEnd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olum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A27EEA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8FC148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olum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etho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9AC42E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0906DA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5FCBFE5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FE9BC9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column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olumn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4F54E1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1C1A2A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etho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1)</w:t>
      </w:r>
    </w:p>
    <w:p w14:paraId="3C89690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E904B7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00AC57C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EB0E3E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32326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687DF6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gt;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+1]) </w:t>
      </w:r>
    </w:p>
    <w:p w14:paraId="6591438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10D8BA8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579C6F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BD36C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8F6DBE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415FA9A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DFC38F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etho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2)</w:t>
      </w:r>
    </w:p>
    <w:p w14:paraId="2023538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647063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6DC5D54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993DD3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-i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89A20F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BF0182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lt;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+1]) </w:t>
      </w:r>
    </w:p>
    <w:p w14:paraId="74DB30E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17F0430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747F1B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E106CE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72E533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73C91B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>}</w:t>
      </w:r>
    </w:p>
    <w:p w14:paraId="79AF272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F7E88F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4595EB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394984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6A1F1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ЕНЮ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РЕДАКТИРОВАНИЯ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DC4EB9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Действие, по которое нужно соверши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68E84E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Добавить строк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48C65D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Удалить строк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92A874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Редактировать строку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F94507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17DEA18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52E7341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3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AC57EB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59A123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2B9672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3));</w:t>
      </w:r>
    </w:p>
    <w:p w14:paraId="6DB70C3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(</w:t>
      </w:r>
      <w:proofErr w:type="gramEnd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25CC45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BE6261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etho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74FEEF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08F2C7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etho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1)</w:t>
      </w:r>
    </w:p>
    <w:p w14:paraId="4FA95D3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F6A099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</w:t>
      </w:r>
      <w:proofErr w:type="gram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lt;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5)</w:t>
      </w:r>
    </w:p>
    <w:p w14:paraId="11FE639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740204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22231E0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84300E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D857C8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0506F0C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64FE2D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1BF8A6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имя человека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C2CB7B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A914A9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2E74B8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возраст человека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E49A7F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other_a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ABD05B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0923C8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л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человек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5285C6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86DF46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D46A9A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название оператора связи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2AE6498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F9F70D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2B80BA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показатель его оценки качества связи (0 - отрицательный, 1 - положительный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9A38D3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26E1DE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57DEF0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 показатель его желания изменить оператора (0 - отрицательный, 1 - положительный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B46A2C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E0571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c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C7A8F5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how_many_</w:t>
      </w:r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lin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+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+;</w:t>
      </w:r>
    </w:p>
    <w:p w14:paraId="64D998B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Добавление строки в базу было произведено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AC40FA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E99407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784B54BE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7CFF07B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5ED7D9B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возможно добавить строку - переполнена допустимая база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9C7FA0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7D0A3E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A2BE2C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etho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2)</w:t>
      </w:r>
    </w:p>
    <w:p w14:paraId="50A8BA2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73FB12C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&gt;0)</w:t>
      </w:r>
    </w:p>
    <w:p w14:paraId="020D6D7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582D0ED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39E8F0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мер строки для удаления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4E17F8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w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9E6D15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answ-1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=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06F9A1E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1C5676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i+1];</w:t>
      </w:r>
    </w:p>
    <w:p w14:paraId="7D1C824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9BECFE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(*</w:t>
      </w:r>
      <w:proofErr w:type="spell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how_many_</w:t>
      </w:r>
      <w:proofErr w:type="gramStart"/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lines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--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83AE9B3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Удаление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 строки успешно выполне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724398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3BF4D5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14:paraId="6D074BB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14:paraId="4BF07309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627A0C1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Ошибка: невозможно удалить строку!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2EB6C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E27DE9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A942EE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etho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3)</w:t>
      </w:r>
    </w:p>
    <w:p w14:paraId="41D78BF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52234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lin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C3FAA4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мер строки для редактирования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01734A9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um_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F02626B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ыберете, что Вы хотите отредактировать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986869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1) Имя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8E69E2F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2) Возраст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24F3B8D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3) Пол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14AC7F3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4) Оператор связи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8985504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5) Оценка качества услуг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702489A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6) Желание изменить оператора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DA82718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do</w:t>
      </w:r>
      <w:proofErr w:type="spellEnd"/>
    </w:p>
    <w:p w14:paraId="76F093D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14:paraId="06639970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ожалуйста выберете нужный вариант (от 1 до 6)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6020F5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8144D0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DDC1B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1) &amp;&amp;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6));</w:t>
      </w:r>
    </w:p>
    <w:p w14:paraId="5016DC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witch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num_wha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818072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CD66B2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1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8D8D1A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30EF55C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ово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имя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8BA54A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F4DC48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nam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579950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Имя изменено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456546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EEFE16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2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3A645C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вый возраст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CCF4FE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8388F9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a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CE911F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озраст изменен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463B5B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03EAD5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3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8C61C7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вый пол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7900F9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CB23B1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C90CBA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Пол изменен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9E17C7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A6FCC6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4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E022F1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20];</w:t>
      </w:r>
    </w:p>
    <w:p w14:paraId="44D64A3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ово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название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оператора</w:t>
      </w:r>
      <w:r w:rsidRPr="0087173B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BEB1D2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5C9C82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provider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90FF3C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Название оператора изменено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40900CD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8707F9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ase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5: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EDB3911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новую оценку качества услуг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4B29150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21844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quality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8079FC2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Показатель качества услуг изменен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788D275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6FEC286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6: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other_willchang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6679575C" w14:textId="77777777" w:rsid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Введите показатель желания изменить оператора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819459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C901556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cell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num_line-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other_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E8F6FC4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lastRenderedPageBreak/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Показатель желания изменить оператора изменен успешно.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FBF7EC7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reak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06F8A8E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22369F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3A3FBDF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5027221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wap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1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2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9E13DD9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10E69D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1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name, 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2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name);</w:t>
      </w:r>
    </w:p>
    <w:p w14:paraId="60FF96A0" w14:textId="11F03C70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age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2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age);</w:t>
      </w:r>
    </w:p>
    <w:p w14:paraId="48426E7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2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gen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7939142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provider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2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provider);</w:t>
      </w:r>
    </w:p>
    <w:p w14:paraId="33387143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quality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2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quality);</w:t>
      </w:r>
    </w:p>
    <w:p w14:paraId="175DDA7A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1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, (*</w:t>
      </w:r>
      <w:r w:rsidRPr="0087173B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u2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.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illchang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F6A3E7E" w14:textId="06934A93" w:rsidR="0087173B" w:rsidRDefault="0087173B" w:rsidP="0087173B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4F260C74" w14:textId="3470CE73" w:rsidR="0087173B" w:rsidRDefault="0087173B" w:rsidP="0087173B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proto.h</w:t>
      </w:r>
      <w:proofErr w:type="spellEnd"/>
    </w:p>
    <w:p w14:paraId="5A0B4D9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(</w:t>
      </w:r>
      <w:proofErr w:type="gram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EAD1B15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ad_from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51F4E46C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write_to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le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3AEBDD6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0598731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thod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482CF5B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959A5C8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_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enu</w:t>
      </w:r>
      <w:proofErr w:type="spellEnd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);</w:t>
      </w:r>
    </w:p>
    <w:p w14:paraId="2F39CDB0" w14:textId="77777777" w:rsidR="0087173B" w:rsidRPr="0087173B" w:rsidRDefault="0087173B" w:rsidP="0087173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dit(</w:t>
      </w:r>
      <w:proofErr w:type="gramEnd"/>
      <w:r w:rsidRPr="0087173B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ni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, </w:t>
      </w:r>
      <w:r w:rsidRPr="0087173B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87173B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F0A7184" w14:textId="170CC0DC" w:rsidR="009E0949" w:rsidRDefault="0087173B" w:rsidP="0087173B">
      <w:pPr>
        <w:spacing w:line="360" w:lineRule="auto"/>
        <w:rPr>
          <w:b/>
          <w:lang w:val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wa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un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*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un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*);</w:t>
      </w:r>
    </w:p>
    <w:p w14:paraId="5F4F64A7" w14:textId="394F4404" w:rsidR="0087173B" w:rsidRDefault="0087173B" w:rsidP="0087173B">
      <w:pPr>
        <w:spacing w:line="360" w:lineRule="auto"/>
        <w:rPr>
          <w:b/>
          <w:lang w:val="en-US"/>
        </w:rPr>
      </w:pPr>
    </w:p>
    <w:p w14:paraId="30F121D3" w14:textId="2DAB635C" w:rsidR="00566389" w:rsidRDefault="00566389" w:rsidP="0087173B">
      <w:pPr>
        <w:spacing w:line="360" w:lineRule="auto"/>
        <w:rPr>
          <w:b/>
          <w:lang w:val="en-US"/>
        </w:rPr>
      </w:pPr>
    </w:p>
    <w:p w14:paraId="230F93BF" w14:textId="4C463851" w:rsidR="00566389" w:rsidRDefault="00566389" w:rsidP="0087173B">
      <w:pPr>
        <w:spacing w:line="360" w:lineRule="auto"/>
        <w:rPr>
          <w:b/>
          <w:lang w:val="en-US"/>
        </w:rPr>
      </w:pPr>
    </w:p>
    <w:p w14:paraId="3CEB4707" w14:textId="2910BBF3" w:rsidR="00566389" w:rsidRDefault="00566389" w:rsidP="0087173B">
      <w:pPr>
        <w:spacing w:line="360" w:lineRule="auto"/>
        <w:rPr>
          <w:b/>
          <w:lang w:val="en-US"/>
        </w:rPr>
      </w:pPr>
    </w:p>
    <w:p w14:paraId="02071C0B" w14:textId="65CB7F67" w:rsidR="00566389" w:rsidRDefault="00566389" w:rsidP="0087173B">
      <w:pPr>
        <w:spacing w:line="360" w:lineRule="auto"/>
        <w:rPr>
          <w:b/>
          <w:lang w:val="en-US"/>
        </w:rPr>
      </w:pPr>
    </w:p>
    <w:p w14:paraId="4AE36F1B" w14:textId="122A43BD" w:rsidR="00566389" w:rsidRDefault="00566389" w:rsidP="0087173B">
      <w:pPr>
        <w:spacing w:line="360" w:lineRule="auto"/>
        <w:rPr>
          <w:b/>
          <w:lang w:val="en-US"/>
        </w:rPr>
      </w:pPr>
    </w:p>
    <w:p w14:paraId="7A7576D5" w14:textId="075CCD08" w:rsidR="00566389" w:rsidRDefault="00566389" w:rsidP="0087173B">
      <w:pPr>
        <w:spacing w:line="360" w:lineRule="auto"/>
        <w:rPr>
          <w:b/>
          <w:lang w:val="en-US"/>
        </w:rPr>
      </w:pPr>
    </w:p>
    <w:p w14:paraId="0E3264EE" w14:textId="3E56BAB4" w:rsidR="00566389" w:rsidRDefault="00566389" w:rsidP="0087173B">
      <w:pPr>
        <w:spacing w:line="360" w:lineRule="auto"/>
        <w:rPr>
          <w:b/>
          <w:lang w:val="en-US"/>
        </w:rPr>
      </w:pPr>
    </w:p>
    <w:p w14:paraId="204566BB" w14:textId="2182D785" w:rsidR="00566389" w:rsidRDefault="00566389" w:rsidP="0087173B">
      <w:pPr>
        <w:spacing w:line="360" w:lineRule="auto"/>
        <w:rPr>
          <w:b/>
          <w:lang w:val="en-US"/>
        </w:rPr>
      </w:pPr>
    </w:p>
    <w:p w14:paraId="3392DD03" w14:textId="243591CF" w:rsidR="00566389" w:rsidRDefault="00566389" w:rsidP="0087173B">
      <w:pPr>
        <w:spacing w:line="360" w:lineRule="auto"/>
        <w:rPr>
          <w:b/>
          <w:lang w:val="en-US"/>
        </w:rPr>
      </w:pPr>
    </w:p>
    <w:p w14:paraId="3627843F" w14:textId="25093AC2" w:rsidR="00566389" w:rsidRDefault="00566389" w:rsidP="0087173B">
      <w:pPr>
        <w:spacing w:line="360" w:lineRule="auto"/>
        <w:rPr>
          <w:b/>
          <w:lang w:val="en-US"/>
        </w:rPr>
      </w:pPr>
    </w:p>
    <w:p w14:paraId="6E1FDE18" w14:textId="579832B5" w:rsidR="00566389" w:rsidRDefault="00566389" w:rsidP="0087173B">
      <w:pPr>
        <w:spacing w:line="360" w:lineRule="auto"/>
        <w:rPr>
          <w:b/>
          <w:lang w:val="en-US"/>
        </w:rPr>
      </w:pPr>
    </w:p>
    <w:p w14:paraId="04DE2A7E" w14:textId="5A10C3FE" w:rsidR="00566389" w:rsidRDefault="00566389" w:rsidP="0087173B">
      <w:pPr>
        <w:spacing w:line="360" w:lineRule="auto"/>
        <w:rPr>
          <w:b/>
          <w:lang w:val="en-US"/>
        </w:rPr>
      </w:pPr>
    </w:p>
    <w:p w14:paraId="503BC528" w14:textId="2007803A" w:rsidR="00566389" w:rsidRDefault="00566389" w:rsidP="0087173B">
      <w:pPr>
        <w:spacing w:line="360" w:lineRule="auto"/>
        <w:rPr>
          <w:b/>
          <w:lang w:val="en-US"/>
        </w:rPr>
      </w:pPr>
    </w:p>
    <w:p w14:paraId="5ACEEBBD" w14:textId="4F36941E" w:rsidR="00566389" w:rsidRDefault="00566389" w:rsidP="0087173B">
      <w:pPr>
        <w:spacing w:line="360" w:lineRule="auto"/>
        <w:rPr>
          <w:b/>
          <w:lang w:val="en-US"/>
        </w:rPr>
      </w:pPr>
    </w:p>
    <w:p w14:paraId="7BDD104C" w14:textId="6AC725CC" w:rsidR="00566389" w:rsidRDefault="00566389" w:rsidP="0087173B">
      <w:pPr>
        <w:spacing w:line="360" w:lineRule="auto"/>
        <w:rPr>
          <w:b/>
          <w:lang w:val="en-US"/>
        </w:rPr>
      </w:pPr>
    </w:p>
    <w:p w14:paraId="7501FC6A" w14:textId="683D71B5" w:rsidR="00566389" w:rsidRDefault="00566389" w:rsidP="0087173B">
      <w:pPr>
        <w:spacing w:line="360" w:lineRule="auto"/>
        <w:rPr>
          <w:b/>
          <w:lang w:val="en-US"/>
        </w:rPr>
      </w:pPr>
    </w:p>
    <w:p w14:paraId="184008B2" w14:textId="6B9A4344" w:rsidR="00566389" w:rsidRDefault="00566389" w:rsidP="0087173B">
      <w:pPr>
        <w:spacing w:line="360" w:lineRule="auto"/>
        <w:rPr>
          <w:b/>
          <w:lang w:val="en-US"/>
        </w:rPr>
      </w:pPr>
    </w:p>
    <w:p w14:paraId="18138729" w14:textId="4034E252" w:rsidR="00566389" w:rsidRDefault="00566389" w:rsidP="0087173B">
      <w:pPr>
        <w:spacing w:line="360" w:lineRule="auto"/>
        <w:rPr>
          <w:b/>
          <w:lang w:val="en-US"/>
        </w:rPr>
      </w:pPr>
    </w:p>
    <w:p w14:paraId="47DB46FE" w14:textId="423F6AFF" w:rsidR="00566389" w:rsidRDefault="00566389" w:rsidP="0087173B">
      <w:pPr>
        <w:spacing w:line="360" w:lineRule="auto"/>
        <w:rPr>
          <w:b/>
          <w:lang w:val="en-US"/>
        </w:rPr>
      </w:pPr>
    </w:p>
    <w:p w14:paraId="3C15B047" w14:textId="77777777" w:rsidR="00566389" w:rsidRDefault="00566389" w:rsidP="0087173B">
      <w:pPr>
        <w:spacing w:line="360" w:lineRule="auto"/>
        <w:rPr>
          <w:b/>
          <w:lang w:val="en-US"/>
        </w:rPr>
      </w:pPr>
    </w:p>
    <w:p w14:paraId="7859034B" w14:textId="77777777" w:rsidR="00566389" w:rsidRPr="0087173B" w:rsidRDefault="00566389" w:rsidP="0087173B">
      <w:pPr>
        <w:spacing w:line="360" w:lineRule="auto"/>
        <w:rPr>
          <w:b/>
          <w:lang w:val="en-US"/>
        </w:rPr>
      </w:pPr>
    </w:p>
    <w:p w14:paraId="32B09981" w14:textId="25AB57AD" w:rsidR="00CD1FCA" w:rsidRDefault="00A12FF8" w:rsidP="00B05667">
      <w:pPr>
        <w:spacing w:line="360" w:lineRule="auto"/>
        <w:ind w:firstLine="708"/>
        <w:jc w:val="center"/>
        <w:rPr>
          <w:b/>
          <w:sz w:val="36"/>
        </w:rPr>
      </w:pPr>
      <w:r w:rsidRPr="00C77137">
        <w:rPr>
          <w:b/>
          <w:sz w:val="36"/>
        </w:rPr>
        <w:lastRenderedPageBreak/>
        <w:t>Анализ результатов</w:t>
      </w:r>
    </w:p>
    <w:p w14:paraId="6E292917" w14:textId="2BEF6230" w:rsidR="00B05667" w:rsidRDefault="00E408D0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  <w:r>
        <w:rPr>
          <w:bCs/>
          <w:noProof/>
          <w:color w:val="000000"/>
          <w:sz w:val="28"/>
          <w:szCs w:val="28"/>
        </w:rPr>
        <w:drawing>
          <wp:anchor distT="0" distB="0" distL="114300" distR="114300" simplePos="0" relativeHeight="251664384" behindDoc="0" locked="0" layoutInCell="1" allowOverlap="1" wp14:anchorId="33FB8A36" wp14:editId="27543759">
            <wp:simplePos x="0" y="0"/>
            <wp:positionH relativeFrom="column">
              <wp:posOffset>-254215</wp:posOffset>
            </wp:positionH>
            <wp:positionV relativeFrom="paragraph">
              <wp:posOffset>319835</wp:posOffset>
            </wp:positionV>
            <wp:extent cx="3528000" cy="2844969"/>
            <wp:effectExtent l="0" t="0" r="0" b="0"/>
            <wp:wrapNone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8000" cy="284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bCs/>
          <w:noProof/>
          <w:color w:val="000000"/>
          <w:sz w:val="28"/>
          <w:szCs w:val="28"/>
        </w:rPr>
        <w:drawing>
          <wp:anchor distT="0" distB="0" distL="114300" distR="114300" simplePos="0" relativeHeight="251665408" behindDoc="0" locked="0" layoutInCell="1" allowOverlap="1" wp14:anchorId="6AA7EB0E" wp14:editId="7BB47A0F">
            <wp:simplePos x="0" y="0"/>
            <wp:positionH relativeFrom="column">
              <wp:posOffset>3509070</wp:posOffset>
            </wp:positionH>
            <wp:positionV relativeFrom="paragraph">
              <wp:posOffset>300355</wp:posOffset>
            </wp:positionV>
            <wp:extent cx="3744173" cy="6220800"/>
            <wp:effectExtent l="0" t="0" r="8890" b="8890"/>
            <wp:wrapNone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173" cy="62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5667" w:rsidRPr="000E038C">
        <w:rPr>
          <w:bCs/>
          <w:color w:val="000000"/>
          <w:sz w:val="28"/>
          <w:szCs w:val="28"/>
        </w:rPr>
        <w:t>Для проекта с классом «</w:t>
      </w:r>
      <w:r w:rsidR="00B05667">
        <w:rPr>
          <w:bCs/>
          <w:color w:val="000000"/>
          <w:sz w:val="28"/>
          <w:szCs w:val="28"/>
        </w:rPr>
        <w:t>Планета</w:t>
      </w:r>
      <w:r w:rsidR="00B05667" w:rsidRPr="000E038C">
        <w:rPr>
          <w:bCs/>
          <w:color w:val="000000"/>
          <w:sz w:val="28"/>
          <w:szCs w:val="28"/>
        </w:rPr>
        <w:t>»</w:t>
      </w:r>
    </w:p>
    <w:p w14:paraId="0D902333" w14:textId="64DB3BF3" w:rsidR="00B05667" w:rsidRDefault="00B05667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</w:p>
    <w:p w14:paraId="7867B352" w14:textId="35895EE6" w:rsidR="00566389" w:rsidRDefault="00566389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</w:p>
    <w:p w14:paraId="2F04A928" w14:textId="696B2BD6" w:rsidR="00B05667" w:rsidRDefault="00B05667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</w:p>
    <w:p w14:paraId="6EE09D26" w14:textId="2550693C" w:rsidR="00B05667" w:rsidRDefault="00B05667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</w:p>
    <w:p w14:paraId="7FC6DBD8" w14:textId="77777777" w:rsidR="00B05667" w:rsidRPr="00B05667" w:rsidRDefault="00B05667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</w:p>
    <w:p w14:paraId="26C9D12E" w14:textId="17DD2A25" w:rsidR="00A15109" w:rsidRPr="00A15109" w:rsidRDefault="00A15109" w:rsidP="00A15109">
      <w:pPr>
        <w:spacing w:line="360" w:lineRule="auto"/>
        <w:rPr>
          <w:bCs/>
          <w:sz w:val="36"/>
        </w:rPr>
      </w:pPr>
    </w:p>
    <w:p w14:paraId="6BABBF02" w14:textId="5D82A344" w:rsidR="0079460B" w:rsidRDefault="0079460B" w:rsidP="00071DAC">
      <w:pPr>
        <w:spacing w:line="360" w:lineRule="auto"/>
        <w:jc w:val="center"/>
        <w:rPr>
          <w:bCs/>
          <w:sz w:val="36"/>
        </w:rPr>
      </w:pPr>
    </w:p>
    <w:p w14:paraId="77BE4642" w14:textId="7DC22850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1C917E00" w14:textId="149B8013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2C8D039D" w14:textId="38D0660B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2DE77CD4" w14:textId="24AC99C6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0C9402B8" w14:textId="253912C1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19913BA6" w14:textId="73AA185B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5F755F15" w14:textId="34CD8491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4B6383A5" w14:textId="43BE2A08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715F4D9E" w14:textId="7031A8FF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3C2D2F8E" w14:textId="2C862A3C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320F1CDC" w14:textId="08D2EE54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1F0DCE28" w14:textId="6FAA8C80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7CDCFEA3" w14:textId="4521A209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3651FF9F" w14:textId="02C85420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5A500F8A" w14:textId="4C70F8A7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24FFEF25" w14:textId="09861511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77E2F09C" w14:textId="58357CCB" w:rsidR="00566389" w:rsidRDefault="00566389" w:rsidP="00071DAC">
      <w:pPr>
        <w:spacing w:line="360" w:lineRule="auto"/>
        <w:jc w:val="center"/>
        <w:rPr>
          <w:bCs/>
          <w:sz w:val="36"/>
        </w:rPr>
      </w:pPr>
    </w:p>
    <w:p w14:paraId="4B6A8386" w14:textId="1E26D2B4" w:rsidR="00566389" w:rsidRDefault="00566389" w:rsidP="00071DAC">
      <w:pPr>
        <w:spacing w:line="360" w:lineRule="auto"/>
        <w:jc w:val="center"/>
        <w:rPr>
          <w:bCs/>
          <w:color w:val="000000"/>
          <w:sz w:val="28"/>
          <w:szCs w:val="28"/>
        </w:rPr>
      </w:pPr>
      <w:r w:rsidRPr="000E038C">
        <w:rPr>
          <w:bCs/>
          <w:color w:val="000000"/>
          <w:sz w:val="28"/>
          <w:szCs w:val="28"/>
        </w:rPr>
        <w:lastRenderedPageBreak/>
        <w:t>Для проекта с классом «</w:t>
      </w:r>
      <w:r>
        <w:rPr>
          <w:bCs/>
          <w:color w:val="000000"/>
          <w:sz w:val="28"/>
          <w:szCs w:val="28"/>
        </w:rPr>
        <w:t>Анкета</w:t>
      </w:r>
      <w:r w:rsidRPr="000E038C">
        <w:rPr>
          <w:bCs/>
          <w:color w:val="000000"/>
          <w:sz w:val="28"/>
          <w:szCs w:val="28"/>
        </w:rPr>
        <w:t>»</w:t>
      </w:r>
    </w:p>
    <w:p w14:paraId="526DF4C4" w14:textId="3AC6CA03" w:rsidR="00566389" w:rsidRPr="00566389" w:rsidRDefault="00566389" w:rsidP="00071DAC">
      <w:pPr>
        <w:spacing w:line="360" w:lineRule="auto"/>
        <w:jc w:val="center"/>
        <w:rPr>
          <w:bCs/>
          <w:sz w:val="36"/>
          <w:lang w:val="en-US"/>
        </w:rPr>
      </w:pPr>
      <w:r>
        <w:rPr>
          <w:bCs/>
          <w:noProof/>
          <w:sz w:val="36"/>
          <w:lang w:val="en-US"/>
        </w:rPr>
        <w:drawing>
          <wp:inline distT="0" distB="0" distL="0" distR="0" wp14:anchorId="10908FB7" wp14:editId="0F07D6C4">
            <wp:extent cx="6629400" cy="89916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899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66389" w:rsidRPr="00566389" w:rsidSect="00C7713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E01274" w14:textId="77777777" w:rsidR="007F0109" w:rsidRDefault="007F0109" w:rsidP="004365B9">
      <w:r>
        <w:separator/>
      </w:r>
    </w:p>
  </w:endnote>
  <w:endnote w:type="continuationSeparator" w:id="0">
    <w:p w14:paraId="3947C9F2" w14:textId="77777777" w:rsidR="007F0109" w:rsidRDefault="007F0109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98BB94" w14:textId="77777777" w:rsidR="007F0109" w:rsidRDefault="007F0109" w:rsidP="004365B9">
      <w:r>
        <w:separator/>
      </w:r>
    </w:p>
  </w:footnote>
  <w:footnote w:type="continuationSeparator" w:id="0">
    <w:p w14:paraId="17901F85" w14:textId="77777777" w:rsidR="007F0109" w:rsidRDefault="007F0109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B65302"/>
    <w:multiLevelType w:val="hybridMultilevel"/>
    <w:tmpl w:val="57B8B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AB081E"/>
    <w:multiLevelType w:val="hybridMultilevel"/>
    <w:tmpl w:val="DF0C8042"/>
    <w:lvl w:ilvl="0" w:tplc="FE6C138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36005DA6"/>
    <w:multiLevelType w:val="hybridMultilevel"/>
    <w:tmpl w:val="F3B031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7D1E82"/>
    <w:multiLevelType w:val="hybridMultilevel"/>
    <w:tmpl w:val="3FCAA5F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39F93A10"/>
    <w:multiLevelType w:val="hybridMultilevel"/>
    <w:tmpl w:val="7500DC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4B463A"/>
    <w:multiLevelType w:val="hybridMultilevel"/>
    <w:tmpl w:val="C0FAE5BC"/>
    <w:lvl w:ilvl="0" w:tplc="11309FE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3C9435C1"/>
    <w:multiLevelType w:val="hybridMultilevel"/>
    <w:tmpl w:val="B60EE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C72B20"/>
    <w:multiLevelType w:val="hybridMultilevel"/>
    <w:tmpl w:val="6EDC58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55363F29"/>
    <w:multiLevelType w:val="hybridMultilevel"/>
    <w:tmpl w:val="B57AB2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5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0B01A6B"/>
    <w:multiLevelType w:val="hybridMultilevel"/>
    <w:tmpl w:val="BBE26F5C"/>
    <w:lvl w:ilvl="0" w:tplc="53E0450E">
      <w:start w:val="1"/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18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2"/>
  </w:num>
  <w:num w:numId="3">
    <w:abstractNumId w:val="5"/>
  </w:num>
  <w:num w:numId="4">
    <w:abstractNumId w:val="18"/>
  </w:num>
  <w:num w:numId="5">
    <w:abstractNumId w:val="14"/>
  </w:num>
  <w:num w:numId="6">
    <w:abstractNumId w:val="19"/>
  </w:num>
  <w:num w:numId="7">
    <w:abstractNumId w:val="17"/>
  </w:num>
  <w:num w:numId="8">
    <w:abstractNumId w:val="4"/>
  </w:num>
  <w:num w:numId="9">
    <w:abstractNumId w:val="2"/>
  </w:num>
  <w:num w:numId="10">
    <w:abstractNumId w:val="15"/>
  </w:num>
  <w:num w:numId="11">
    <w:abstractNumId w:val="0"/>
  </w:num>
  <w:num w:numId="12">
    <w:abstractNumId w:val="9"/>
  </w:num>
  <w:num w:numId="13">
    <w:abstractNumId w:val="16"/>
  </w:num>
  <w:num w:numId="14">
    <w:abstractNumId w:val="7"/>
  </w:num>
  <w:num w:numId="15">
    <w:abstractNumId w:val="1"/>
  </w:num>
  <w:num w:numId="16">
    <w:abstractNumId w:val="8"/>
  </w:num>
  <w:num w:numId="17">
    <w:abstractNumId w:val="11"/>
  </w:num>
  <w:num w:numId="18">
    <w:abstractNumId w:val="10"/>
  </w:num>
  <w:num w:numId="19">
    <w:abstractNumId w:val="13"/>
  </w:num>
  <w:num w:numId="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4687D"/>
    <w:rsid w:val="00065392"/>
    <w:rsid w:val="00071DAC"/>
    <w:rsid w:val="00092819"/>
    <w:rsid w:val="000B536B"/>
    <w:rsid w:val="000D607E"/>
    <w:rsid w:val="000D6F05"/>
    <w:rsid w:val="000E038C"/>
    <w:rsid w:val="000F456C"/>
    <w:rsid w:val="0012222A"/>
    <w:rsid w:val="00124017"/>
    <w:rsid w:val="00124D81"/>
    <w:rsid w:val="001356D0"/>
    <w:rsid w:val="00147860"/>
    <w:rsid w:val="001721B0"/>
    <w:rsid w:val="001E10DE"/>
    <w:rsid w:val="001E24F2"/>
    <w:rsid w:val="001F437F"/>
    <w:rsid w:val="00200718"/>
    <w:rsid w:val="002117C7"/>
    <w:rsid w:val="00217457"/>
    <w:rsid w:val="00221609"/>
    <w:rsid w:val="00224E55"/>
    <w:rsid w:val="002442BD"/>
    <w:rsid w:val="002450B2"/>
    <w:rsid w:val="0029745C"/>
    <w:rsid w:val="002B2636"/>
    <w:rsid w:val="002C284F"/>
    <w:rsid w:val="002D6537"/>
    <w:rsid w:val="002E333C"/>
    <w:rsid w:val="00304FE5"/>
    <w:rsid w:val="00312CA7"/>
    <w:rsid w:val="00335D6A"/>
    <w:rsid w:val="00360354"/>
    <w:rsid w:val="00364B0F"/>
    <w:rsid w:val="003836E9"/>
    <w:rsid w:val="003A12F2"/>
    <w:rsid w:val="003A14C4"/>
    <w:rsid w:val="003A31EA"/>
    <w:rsid w:val="003E1AB4"/>
    <w:rsid w:val="003F1083"/>
    <w:rsid w:val="003F7BF7"/>
    <w:rsid w:val="004365B9"/>
    <w:rsid w:val="00442891"/>
    <w:rsid w:val="00464B40"/>
    <w:rsid w:val="00475E09"/>
    <w:rsid w:val="004832B3"/>
    <w:rsid w:val="00485A42"/>
    <w:rsid w:val="00491FD5"/>
    <w:rsid w:val="004B0228"/>
    <w:rsid w:val="004C2AB8"/>
    <w:rsid w:val="004C71F9"/>
    <w:rsid w:val="004E6C3E"/>
    <w:rsid w:val="004F21F4"/>
    <w:rsid w:val="00512680"/>
    <w:rsid w:val="005148EE"/>
    <w:rsid w:val="005208EF"/>
    <w:rsid w:val="00531A8B"/>
    <w:rsid w:val="00566389"/>
    <w:rsid w:val="005843CE"/>
    <w:rsid w:val="0061180D"/>
    <w:rsid w:val="00627D19"/>
    <w:rsid w:val="00663D36"/>
    <w:rsid w:val="006A3EBF"/>
    <w:rsid w:val="007045E6"/>
    <w:rsid w:val="00706618"/>
    <w:rsid w:val="00714A91"/>
    <w:rsid w:val="007160A3"/>
    <w:rsid w:val="00720660"/>
    <w:rsid w:val="007463A9"/>
    <w:rsid w:val="00757EA7"/>
    <w:rsid w:val="00790E82"/>
    <w:rsid w:val="0079460B"/>
    <w:rsid w:val="0079772D"/>
    <w:rsid w:val="007B45AC"/>
    <w:rsid w:val="007D0644"/>
    <w:rsid w:val="007E5652"/>
    <w:rsid w:val="007E5BCB"/>
    <w:rsid w:val="007F0109"/>
    <w:rsid w:val="0081463B"/>
    <w:rsid w:val="0083153D"/>
    <w:rsid w:val="00831C0F"/>
    <w:rsid w:val="00847923"/>
    <w:rsid w:val="00857D75"/>
    <w:rsid w:val="0087173B"/>
    <w:rsid w:val="008A403A"/>
    <w:rsid w:val="008C3445"/>
    <w:rsid w:val="008D3602"/>
    <w:rsid w:val="008E4496"/>
    <w:rsid w:val="00930111"/>
    <w:rsid w:val="00966DD1"/>
    <w:rsid w:val="009D03CB"/>
    <w:rsid w:val="009E0949"/>
    <w:rsid w:val="009F2050"/>
    <w:rsid w:val="00A00552"/>
    <w:rsid w:val="00A12FF8"/>
    <w:rsid w:val="00A15109"/>
    <w:rsid w:val="00A64385"/>
    <w:rsid w:val="00A77968"/>
    <w:rsid w:val="00A85CD4"/>
    <w:rsid w:val="00A85D86"/>
    <w:rsid w:val="00A9565E"/>
    <w:rsid w:val="00B05667"/>
    <w:rsid w:val="00B134F3"/>
    <w:rsid w:val="00B34EC6"/>
    <w:rsid w:val="00B36FD0"/>
    <w:rsid w:val="00B40F4A"/>
    <w:rsid w:val="00B44C3E"/>
    <w:rsid w:val="00B570BD"/>
    <w:rsid w:val="00B777D2"/>
    <w:rsid w:val="00B8434A"/>
    <w:rsid w:val="00C22467"/>
    <w:rsid w:val="00C63C9E"/>
    <w:rsid w:val="00C746E3"/>
    <w:rsid w:val="00C77137"/>
    <w:rsid w:val="00C81F77"/>
    <w:rsid w:val="00C8694F"/>
    <w:rsid w:val="00CA081C"/>
    <w:rsid w:val="00CA1998"/>
    <w:rsid w:val="00CB41EA"/>
    <w:rsid w:val="00CD1FCA"/>
    <w:rsid w:val="00D02146"/>
    <w:rsid w:val="00D055EF"/>
    <w:rsid w:val="00D34C57"/>
    <w:rsid w:val="00D86D83"/>
    <w:rsid w:val="00DD4C7B"/>
    <w:rsid w:val="00DE4170"/>
    <w:rsid w:val="00DF6FD3"/>
    <w:rsid w:val="00E02239"/>
    <w:rsid w:val="00E408D0"/>
    <w:rsid w:val="00E53FCB"/>
    <w:rsid w:val="00E56C33"/>
    <w:rsid w:val="00E701F8"/>
    <w:rsid w:val="00E765F3"/>
    <w:rsid w:val="00EC2482"/>
    <w:rsid w:val="00EF5376"/>
    <w:rsid w:val="00F16047"/>
    <w:rsid w:val="00F31135"/>
    <w:rsid w:val="00F374B7"/>
    <w:rsid w:val="00F47D76"/>
    <w:rsid w:val="00F60988"/>
    <w:rsid w:val="00F614C0"/>
    <w:rsid w:val="00F6779B"/>
    <w:rsid w:val="00F75EB6"/>
    <w:rsid w:val="00F92B05"/>
    <w:rsid w:val="00F962B2"/>
    <w:rsid w:val="00FA6DD8"/>
    <w:rsid w:val="00FB4725"/>
    <w:rsid w:val="00FD5F92"/>
    <w:rsid w:val="00FF0BB3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566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laceholder Text"/>
    <w:basedOn w:val="a0"/>
    <w:uiPriority w:val="99"/>
    <w:semiHidden/>
    <w:rsid w:val="009D03C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42" Type="http://schemas.openxmlformats.org/officeDocument/2006/relationships/package" Target="embeddings/Microsoft_Visio_Drawing12.vsdx"/><Relationship Id="rId47" Type="http://schemas.openxmlformats.org/officeDocument/2006/relationships/image" Target="media/image25.emf"/><Relationship Id="rId50" Type="http://schemas.openxmlformats.org/officeDocument/2006/relationships/package" Target="embeddings/Microsoft_Visio_Drawing16.vsdx"/><Relationship Id="rId55" Type="http://schemas.openxmlformats.org/officeDocument/2006/relationships/image" Target="media/image29.emf"/><Relationship Id="rId63" Type="http://schemas.openxmlformats.org/officeDocument/2006/relationships/image" Target="media/image3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5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png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0.vsdx"/><Relationship Id="rId40" Type="http://schemas.openxmlformats.org/officeDocument/2006/relationships/image" Target="media/image21.png"/><Relationship Id="rId45" Type="http://schemas.openxmlformats.org/officeDocument/2006/relationships/image" Target="media/image24.emf"/><Relationship Id="rId53" Type="http://schemas.openxmlformats.org/officeDocument/2006/relationships/image" Target="media/image28.emf"/><Relationship Id="rId58" Type="http://schemas.openxmlformats.org/officeDocument/2006/relationships/package" Target="embeddings/Microsoft_Visio_Drawing20.vsdx"/><Relationship Id="rId5" Type="http://schemas.openxmlformats.org/officeDocument/2006/relationships/webSettings" Target="webSettings.xml"/><Relationship Id="rId61" Type="http://schemas.openxmlformats.org/officeDocument/2006/relationships/image" Target="media/image32.png"/><Relationship Id="rId19" Type="http://schemas.openxmlformats.org/officeDocument/2006/relationships/package" Target="embeddings/Microsoft_Visio_Drawing4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9.vsdx"/><Relationship Id="rId43" Type="http://schemas.openxmlformats.org/officeDocument/2006/relationships/image" Target="media/image23.emf"/><Relationship Id="rId48" Type="http://schemas.openxmlformats.org/officeDocument/2006/relationships/package" Target="embeddings/Microsoft_Visio_Drawing15.vsdx"/><Relationship Id="rId56" Type="http://schemas.openxmlformats.org/officeDocument/2006/relationships/package" Target="embeddings/Microsoft_Visio_Drawing19.vsdx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7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0.emf"/><Relationship Id="rId46" Type="http://schemas.openxmlformats.org/officeDocument/2006/relationships/package" Target="embeddings/Microsoft_Visio_Drawing14.vsdx"/><Relationship Id="rId59" Type="http://schemas.openxmlformats.org/officeDocument/2006/relationships/image" Target="media/image31.emf"/><Relationship Id="rId20" Type="http://schemas.openxmlformats.org/officeDocument/2006/relationships/image" Target="media/image8.emf"/><Relationship Id="rId41" Type="http://schemas.openxmlformats.org/officeDocument/2006/relationships/image" Target="media/image22.png"/><Relationship Id="rId54" Type="http://schemas.openxmlformats.org/officeDocument/2006/relationships/package" Target="embeddings/Microsoft_Visio_Drawing18.vsdx"/><Relationship Id="rId62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4.png"/><Relationship Id="rId36" Type="http://schemas.openxmlformats.org/officeDocument/2006/relationships/image" Target="media/image19.emf"/><Relationship Id="rId49" Type="http://schemas.openxmlformats.org/officeDocument/2006/relationships/image" Target="media/image26.emf"/><Relationship Id="rId57" Type="http://schemas.openxmlformats.org/officeDocument/2006/relationships/image" Target="media/image30.emf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7.vsdx"/><Relationship Id="rId44" Type="http://schemas.openxmlformats.org/officeDocument/2006/relationships/package" Target="embeddings/Microsoft_Visio_Drawing13.vsdx"/><Relationship Id="rId52" Type="http://schemas.openxmlformats.org/officeDocument/2006/relationships/package" Target="embeddings/Microsoft_Visio_Drawing17.vsdx"/><Relationship Id="rId60" Type="http://schemas.openxmlformats.org/officeDocument/2006/relationships/package" Target="embeddings/Microsoft_Visio_Drawing21.vsdx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61470D-B030-4D20-90D5-1D22F5E2EF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6</TotalTime>
  <Pages>53</Pages>
  <Words>6929</Words>
  <Characters>39499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48</cp:revision>
  <cp:lastPrinted>2019-12-25T11:08:00Z</cp:lastPrinted>
  <dcterms:created xsi:type="dcterms:W3CDTF">2019-09-16T16:48:00Z</dcterms:created>
  <dcterms:modified xsi:type="dcterms:W3CDTF">2020-06-02T18:16:00Z</dcterms:modified>
</cp:coreProperties>
</file>